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3"/>
    <p:sldId id="257" r:id="rId4"/>
    <p:sldId id="258" r:id="rId5"/>
    <p:sldId id="278" r:id="rId6"/>
    <p:sldId id="290" r:id="rId7"/>
    <p:sldId id="260" r:id="rId8"/>
    <p:sldId id="261" r:id="rId9"/>
    <p:sldId id="262" r:id="rId10"/>
    <p:sldId id="274" r:id="rId11"/>
    <p:sldId id="275" r:id="rId12"/>
    <p:sldId id="299" r:id="rId13"/>
    <p:sldId id="276" r:id="rId14"/>
    <p:sldId id="277" r:id="rId1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3" d="100"/>
          <a:sy n="63" d="100"/>
        </p:scale>
        <p:origin x="-288" y="-43"/>
      </p:cViewPr>
      <p:guideLst>
        <p:guide orient="horz" pos="2160"/>
        <p:guide pos="2902"/>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8" Type="http://schemas.openxmlformats.org/officeDocument/2006/relationships/tableStyles" Target="tableStyles.xml"/><Relationship Id="rId17" Type="http://schemas.openxmlformats.org/officeDocument/2006/relationships/viewProps" Target="viewProps.xml"/><Relationship Id="rId16" Type="http://schemas.openxmlformats.org/officeDocument/2006/relationships/presProps" Target="presProps.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grpSp>
        <p:nvGrpSpPr>
          <p:cNvPr id="43" name="Group 42"/>
          <p:cNvGrpSpPr/>
          <p:nvPr/>
        </p:nvGrpSpPr>
        <p:grpSpPr>
          <a:xfrm>
            <a:off x="-382404" y="0"/>
            <a:ext cx="9932332" cy="6858000"/>
            <a:chOff x="-382404" y="0"/>
            <a:chExt cx="9932332" cy="6858000"/>
          </a:xfrm>
        </p:grpSpPr>
        <p:grpSp>
          <p:nvGrpSpPr>
            <p:cNvPr id="44" name="Group 44"/>
            <p:cNvGrpSpPr/>
            <p:nvPr/>
          </p:nvGrpSpPr>
          <p:grpSpPr>
            <a:xfrm>
              <a:off x="0" y="0"/>
              <a:ext cx="9144000" cy="6858000"/>
              <a:chOff x="0" y="0"/>
              <a:chExt cx="9144000" cy="6858000"/>
            </a:xfrm>
          </p:grpSpPr>
          <p:grpSp>
            <p:nvGrpSpPr>
              <p:cNvPr id="70" name="Group 4"/>
              <p:cNvGrpSpPr/>
              <p:nvPr/>
            </p:nvGrpSpPr>
            <p:grpSpPr>
              <a:xfrm>
                <a:off x="0" y="0"/>
                <a:ext cx="2514600" cy="6858000"/>
                <a:chOff x="0" y="0"/>
                <a:chExt cx="2514600" cy="6858000"/>
              </a:xfrm>
            </p:grpSpPr>
            <p:sp>
              <p:nvSpPr>
                <p:cNvPr id="115" name="Rectangle 114"/>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1" name="Group 5"/>
              <p:cNvGrpSpPr/>
              <p:nvPr/>
            </p:nvGrpSpPr>
            <p:grpSpPr>
              <a:xfrm>
                <a:off x="422910" y="0"/>
                <a:ext cx="2514600" cy="6858000"/>
                <a:chOff x="0" y="0"/>
                <a:chExt cx="2514600" cy="6858000"/>
              </a:xfrm>
            </p:grpSpPr>
            <p:sp>
              <p:nvSpPr>
                <p:cNvPr id="85" name="Rectangle 84"/>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Rectangle 85"/>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 name="Rectangle 11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3" name="Group 9"/>
              <p:cNvGrpSpPr/>
              <p:nvPr/>
            </p:nvGrpSpPr>
            <p:grpSpPr>
              <a:xfrm rot="10800000">
                <a:off x="6629400" y="0"/>
                <a:ext cx="2514600" cy="6858000"/>
                <a:chOff x="0" y="0"/>
                <a:chExt cx="2514600" cy="6858000"/>
              </a:xfrm>
            </p:grpSpPr>
            <p:sp>
              <p:nvSpPr>
                <p:cNvPr id="78" name="Rectangle 77"/>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ectangle 78"/>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Rectangle 80"/>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5" name="Rectangle 74"/>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Rectangle 75"/>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Rectangle 76"/>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5" name="Freeform 44"/>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1" fmla="*/ 0 w 9144000"/>
                <a:gd name="connsiteY0-2" fmla="*/ 1270659 h 1330035"/>
                <a:gd name="connsiteX1-3" fmla="*/ 1674420 w 9144000"/>
                <a:gd name="connsiteY1-4" fmla="*/ 1318160 h 1330035"/>
                <a:gd name="connsiteX2-5" fmla="*/ 4120737 w 9144000"/>
                <a:gd name="connsiteY2-6" fmla="*/ 1199407 h 1330035"/>
                <a:gd name="connsiteX3-7" fmla="*/ 7172696 w 9144000"/>
                <a:gd name="connsiteY3-8" fmla="*/ 760020 h 1330035"/>
                <a:gd name="connsiteX4-9" fmla="*/ 9144000 w 9144000"/>
                <a:gd name="connsiteY4-10" fmla="*/ 0 h 1330035"/>
                <a:gd name="connsiteX0-11" fmla="*/ 0 w 9144000"/>
                <a:gd name="connsiteY0-12" fmla="*/ 1270659 h 1330035"/>
                <a:gd name="connsiteX1-13" fmla="*/ 1674420 w 9144000"/>
                <a:gd name="connsiteY1-14" fmla="*/ 1318160 h 1330035"/>
                <a:gd name="connsiteX2-15" fmla="*/ 4120737 w 9144000"/>
                <a:gd name="connsiteY2-16" fmla="*/ 1199407 h 1330035"/>
                <a:gd name="connsiteX3-17" fmla="*/ 7172696 w 9144000"/>
                <a:gd name="connsiteY3-18" fmla="*/ 760020 h 1330035"/>
                <a:gd name="connsiteX4-19" fmla="*/ 9144000 w 9144000"/>
                <a:gd name="connsiteY4-20" fmla="*/ 0 h 1330035"/>
                <a:gd name="connsiteX0-21" fmla="*/ 0 w 9144000"/>
                <a:gd name="connsiteY0-22" fmla="*/ 1270659 h 1330035"/>
                <a:gd name="connsiteX1-23" fmla="*/ 1674420 w 9144000"/>
                <a:gd name="connsiteY1-24" fmla="*/ 1318160 h 1330035"/>
                <a:gd name="connsiteX2-25" fmla="*/ 4120737 w 9144000"/>
                <a:gd name="connsiteY2-26" fmla="*/ 1199407 h 1330035"/>
                <a:gd name="connsiteX3-27" fmla="*/ 7172696 w 9144000"/>
                <a:gd name="connsiteY3-28" fmla="*/ 760020 h 1330035"/>
                <a:gd name="connsiteX4-29" fmla="*/ 9144000 w 9144000"/>
                <a:gd name="connsiteY4-30" fmla="*/ 0 h 1330035"/>
                <a:gd name="connsiteX0-31" fmla="*/ 0 w 9144000"/>
                <a:gd name="connsiteY0-32" fmla="*/ 1116279 h 1175655"/>
                <a:gd name="connsiteX1-33" fmla="*/ 1674420 w 9144000"/>
                <a:gd name="connsiteY1-34" fmla="*/ 1163780 h 1175655"/>
                <a:gd name="connsiteX2-35" fmla="*/ 4120737 w 9144000"/>
                <a:gd name="connsiteY2-36" fmla="*/ 1045027 h 1175655"/>
                <a:gd name="connsiteX3-37" fmla="*/ 7172696 w 9144000"/>
                <a:gd name="connsiteY3-38" fmla="*/ 605640 h 1175655"/>
                <a:gd name="connsiteX4-39" fmla="*/ 9144000 w 9144000"/>
                <a:gd name="connsiteY4-40" fmla="*/ 0 h 117565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8" name="Freeform 47"/>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1" name="Freeform 50"/>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2" name="Freeform 51"/>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3" name="Hexagon 52"/>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Hexagon 53"/>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Hexagon 54"/>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Hexagon 55"/>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Hexagon 56"/>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Freeform 57"/>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1" fmla="*/ 0 w 1261499"/>
                <a:gd name="connsiteY0-2" fmla="*/ 105098 h 1388236"/>
                <a:gd name="connsiteX1-3" fmla="*/ 56357 w 1261499"/>
                <a:gd name="connsiteY1-4" fmla="*/ 0 h 1388236"/>
                <a:gd name="connsiteX2-5" fmla="*/ 865241 w 1261499"/>
                <a:gd name="connsiteY2-6" fmla="*/ 0 h 1388236"/>
                <a:gd name="connsiteX3-7" fmla="*/ 1261499 w 1261499"/>
                <a:gd name="connsiteY3-8" fmla="*/ 694118 h 1388236"/>
                <a:gd name="connsiteX4-9" fmla="*/ 865241 w 1261499"/>
                <a:gd name="connsiteY4-10" fmla="*/ 1388236 h 1388236"/>
                <a:gd name="connsiteX5-11" fmla="*/ 56357 w 1261499"/>
                <a:gd name="connsiteY5-12" fmla="*/ 1388236 h 1388236"/>
                <a:gd name="connsiteX6-13" fmla="*/ 0 w 1261499"/>
                <a:gd name="connsiteY6-14" fmla="*/ 105098 h 1388236"/>
                <a:gd name="connsiteX0-15" fmla="*/ 0 w 1261499"/>
                <a:gd name="connsiteY0-16" fmla="*/ 105098 h 1388236"/>
                <a:gd name="connsiteX1-17" fmla="*/ 56357 w 1261499"/>
                <a:gd name="connsiteY1-18" fmla="*/ 0 h 1388236"/>
                <a:gd name="connsiteX2-19" fmla="*/ 865241 w 1261499"/>
                <a:gd name="connsiteY2-20" fmla="*/ 0 h 1388236"/>
                <a:gd name="connsiteX3-21" fmla="*/ 1261499 w 1261499"/>
                <a:gd name="connsiteY3-22" fmla="*/ 694118 h 1388236"/>
                <a:gd name="connsiteX4-23" fmla="*/ 865241 w 1261499"/>
                <a:gd name="connsiteY4-24" fmla="*/ 1388236 h 1388236"/>
                <a:gd name="connsiteX5-25" fmla="*/ 744578 w 1261499"/>
                <a:gd name="connsiteY5-26" fmla="*/ 1387893 h 1388236"/>
                <a:gd name="connsiteX6-27" fmla="*/ 0 w 1261499"/>
                <a:gd name="connsiteY6-28" fmla="*/ 105098 h 138823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Hexagon 58"/>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Hexagon 59"/>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Hexagon 60"/>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Hexagon 61"/>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Hexagon 62"/>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Hexagon 63"/>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Hexagon 64"/>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Hexagon 65"/>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Hexagon 66"/>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Freeform 67"/>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1" fmla="*/ 0 w 1601400"/>
                <a:gd name="connsiteY0-2" fmla="*/ 694118 h 1388236"/>
                <a:gd name="connsiteX1-3" fmla="*/ 396258 w 1601400"/>
                <a:gd name="connsiteY1-4" fmla="*/ 0 h 1388236"/>
                <a:gd name="connsiteX2-5" fmla="*/ 474029 w 1601400"/>
                <a:gd name="connsiteY2-6" fmla="*/ 4016 h 1388236"/>
                <a:gd name="connsiteX3-7" fmla="*/ 1601400 w 1601400"/>
                <a:gd name="connsiteY3-8" fmla="*/ 694118 h 1388236"/>
                <a:gd name="connsiteX4-9" fmla="*/ 1205142 w 1601400"/>
                <a:gd name="connsiteY4-10" fmla="*/ 1388236 h 1388236"/>
                <a:gd name="connsiteX5-11" fmla="*/ 396258 w 1601400"/>
                <a:gd name="connsiteY5-12" fmla="*/ 1388236 h 1388236"/>
                <a:gd name="connsiteX6-13" fmla="*/ 0 w 1601400"/>
                <a:gd name="connsiteY6-14" fmla="*/ 694118 h 1388236"/>
                <a:gd name="connsiteX0-15" fmla="*/ 0 w 1243407"/>
                <a:gd name="connsiteY0-16" fmla="*/ 694118 h 1388236"/>
                <a:gd name="connsiteX1-17" fmla="*/ 396258 w 1243407"/>
                <a:gd name="connsiteY1-18" fmla="*/ 0 h 1388236"/>
                <a:gd name="connsiteX2-19" fmla="*/ 474029 w 1243407"/>
                <a:gd name="connsiteY2-20" fmla="*/ 4016 h 1388236"/>
                <a:gd name="connsiteX3-21" fmla="*/ 1243407 w 1243407"/>
                <a:gd name="connsiteY3-22" fmla="*/ 1325983 h 1388236"/>
                <a:gd name="connsiteX4-23" fmla="*/ 1205142 w 1243407"/>
                <a:gd name="connsiteY4-24" fmla="*/ 1388236 h 1388236"/>
                <a:gd name="connsiteX5-25" fmla="*/ 396258 w 1243407"/>
                <a:gd name="connsiteY5-26" fmla="*/ 1388236 h 1388236"/>
                <a:gd name="connsiteX6-27" fmla="*/ 0 w 1243407"/>
                <a:gd name="connsiteY6-28" fmla="*/ 694118 h 138823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Freeform 68"/>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1" fmla="*/ 0 w 1601400"/>
                <a:gd name="connsiteY0-2" fmla="*/ 694704 h 1388822"/>
                <a:gd name="connsiteX1-3" fmla="*/ 396258 w 1601400"/>
                <a:gd name="connsiteY1-4" fmla="*/ 586 h 1388822"/>
                <a:gd name="connsiteX2-5" fmla="*/ 482002 w 1601400"/>
                <a:gd name="connsiteY2-6" fmla="*/ 0 h 1388822"/>
                <a:gd name="connsiteX3-7" fmla="*/ 1601400 w 1601400"/>
                <a:gd name="connsiteY3-8" fmla="*/ 694704 h 1388822"/>
                <a:gd name="connsiteX4-9" fmla="*/ 1205142 w 1601400"/>
                <a:gd name="connsiteY4-10" fmla="*/ 1388822 h 1388822"/>
                <a:gd name="connsiteX5-11" fmla="*/ 396258 w 1601400"/>
                <a:gd name="connsiteY5-12" fmla="*/ 1388822 h 1388822"/>
                <a:gd name="connsiteX6-13" fmla="*/ 0 w 1601400"/>
                <a:gd name="connsiteY6-14" fmla="*/ 694704 h 1388822"/>
                <a:gd name="connsiteX0-15" fmla="*/ 0 w 1241871"/>
                <a:gd name="connsiteY0-16" fmla="*/ 694704 h 1388822"/>
                <a:gd name="connsiteX1-17" fmla="*/ 396258 w 1241871"/>
                <a:gd name="connsiteY1-18" fmla="*/ 586 h 1388822"/>
                <a:gd name="connsiteX2-19" fmla="*/ 482002 w 1241871"/>
                <a:gd name="connsiteY2-20" fmla="*/ 0 h 1388822"/>
                <a:gd name="connsiteX3-21" fmla="*/ 1241871 w 1241871"/>
                <a:gd name="connsiteY3-22" fmla="*/ 1323912 h 1388822"/>
                <a:gd name="connsiteX4-23" fmla="*/ 1205142 w 1241871"/>
                <a:gd name="connsiteY4-24" fmla="*/ 1388822 h 1388822"/>
                <a:gd name="connsiteX5-25" fmla="*/ 396258 w 1241871"/>
                <a:gd name="connsiteY5-26" fmla="*/ 1388822 h 1388822"/>
                <a:gd name="connsiteX6-27" fmla="*/ 0 w 1241871"/>
                <a:gd name="connsiteY6-28" fmla="*/ 694704 h 1388822"/>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6" name="Rectangle 45"/>
          <p:cNvSpPr/>
          <p:nvPr/>
        </p:nvSpPr>
        <p:spPr>
          <a:xfrm>
            <a:off x="4561242" y="-21511"/>
            <a:ext cx="3679116" cy="6271840"/>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Rectangle 46"/>
          <p:cNvSpPr/>
          <p:nvPr/>
        </p:nvSpPr>
        <p:spPr>
          <a:xfrm>
            <a:off x="4649096" y="-21511"/>
            <a:ext cx="3505200" cy="231288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4733365" y="2708476"/>
            <a:ext cx="3313355" cy="1702160"/>
          </a:xfrm>
        </p:spPr>
        <p:txBody>
          <a:bodyPr>
            <a:normAutofit/>
          </a:bodyPr>
          <a:lstStyle>
            <a:lvl1pPr>
              <a:defRPr sz="36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4733365" y="4421080"/>
            <a:ext cx="3309803" cy="1260629"/>
          </a:xfrm>
        </p:spPr>
        <p:txBody>
          <a:bodyPr>
            <a:normAutofit/>
          </a:bodyPr>
          <a:lstStyle>
            <a:lvl1pPr marL="0" indent="0" algn="l">
              <a:buNone/>
              <a:defRPr sz="1800">
                <a:solidFill>
                  <a:srgbClr val="42424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a:xfrm>
            <a:off x="4738744" y="1516828"/>
            <a:ext cx="2133600" cy="750981"/>
          </a:xfrm>
        </p:spPr>
        <p:txBody>
          <a:bodyPr anchor="b"/>
          <a:lstStyle>
            <a:lvl1pPr algn="l">
              <a:defRPr sz="2400"/>
            </a:lvl1pPr>
          </a:lstStyle>
          <a:p>
            <a:fld id="{530820CF-B880-4189-942D-D702A7CBA730}" type="datetimeFigureOut">
              <a:rPr lang="zh-CN" altLang="en-US" smtClean="0"/>
            </a:fld>
            <a:endParaRPr lang="zh-CN" altLang="en-US"/>
          </a:p>
        </p:txBody>
      </p:sp>
      <p:sp>
        <p:nvSpPr>
          <p:cNvPr id="50" name="Rectangle 49"/>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Footer Placeholder 4"/>
          <p:cNvSpPr>
            <a:spLocks noGrp="1"/>
          </p:cNvSpPr>
          <p:nvPr>
            <p:ph type="ftr" sz="quarter" idx="11"/>
          </p:nvPr>
        </p:nvSpPr>
        <p:spPr>
          <a:xfrm>
            <a:off x="5303520" y="5719966"/>
            <a:ext cx="2831592" cy="365125"/>
          </a:xfrm>
        </p:spPr>
        <p:txBody>
          <a:bodyPr>
            <a:normAutofit/>
          </a:bodyPr>
          <a:lstStyle>
            <a:lvl1pPr>
              <a:defRPr>
                <a:solidFill>
                  <a:schemeClr val="accent1"/>
                </a:solidFill>
              </a:defRPr>
            </a:lvl1pPr>
          </a:lstStyle>
          <a:p>
            <a:endParaRPr lang="zh-CN" altLang="en-US"/>
          </a:p>
        </p:txBody>
      </p:sp>
      <p:sp>
        <p:nvSpPr>
          <p:cNvPr id="6" name="Slide Number Placeholder 5"/>
          <p:cNvSpPr>
            <a:spLocks noGrp="1"/>
          </p:cNvSpPr>
          <p:nvPr>
            <p:ph type="sldNum" sz="quarter" idx="12"/>
          </p:nvPr>
        </p:nvSpPr>
        <p:spPr>
          <a:xfrm>
            <a:off x="4649096" y="5719966"/>
            <a:ext cx="643666" cy="365125"/>
          </a:xfrm>
        </p:spPr>
        <p:txBody>
          <a:bodyPr/>
          <a:lstStyle>
            <a:lvl1pPr>
              <a:defRPr>
                <a:solidFill>
                  <a:schemeClr val="accent1"/>
                </a:solidFill>
              </a:defRPr>
            </a:lvl1pPr>
          </a:lstStyle>
          <a:p>
            <a:fld id="{0C913308-F349-4B6D-A68A-DD1791B4A57B}" type="slidenum">
              <a:rPr lang="zh-CN" altLang="en-US" smtClean="0"/>
            </a:fld>
            <a:endParaRPr lang="zh-CN" altLang="en-US"/>
          </a:p>
        </p:txBody>
      </p:sp>
      <p:sp>
        <p:nvSpPr>
          <p:cNvPr id="89" name="Rectangle 88"/>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4" name="Date Placeholder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030147"/>
            <a:ext cx="1484453" cy="4780344"/>
          </a:xfrm>
        </p:spPr>
        <p:txBody>
          <a:bodyPr vert="eaVert" anchor="ctr"/>
          <a:lstStyle/>
          <a:p>
            <a:r>
              <a:rPr lang="zh-CN" altLang="en-US" smtClean="0"/>
              <a:t>单击此处编辑母版标题样式</a:t>
            </a:r>
            <a:endParaRPr lang="en-US"/>
          </a:p>
        </p:txBody>
      </p:sp>
      <p:sp>
        <p:nvSpPr>
          <p:cNvPr id="3" name="Vertical Text Placeholder 2"/>
          <p:cNvSpPr>
            <a:spLocks noGrp="1"/>
          </p:cNvSpPr>
          <p:nvPr>
            <p:ph type="body" orient="vert" idx="1"/>
          </p:nvPr>
        </p:nvSpPr>
        <p:spPr>
          <a:xfrm>
            <a:off x="1053296" y="1030147"/>
            <a:ext cx="5423704" cy="4780344"/>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4" name="Date Placeholder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Content Placeholder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1258645" y="2900829"/>
            <a:ext cx="6637468" cy="1362075"/>
          </a:xfrm>
        </p:spPr>
        <p:txBody>
          <a:bodyPr anchor="b"/>
          <a:lstStyle>
            <a:lvl1pPr algn="l">
              <a:defRPr sz="4000" b="0" cap="none" baseline="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1258645" y="4267200"/>
            <a:ext cx="6637467" cy="1520413"/>
          </a:xfrm>
        </p:spPr>
        <p:txBody>
          <a:bodyPr anchor="t"/>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Date Placeholder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5" name="Date Placeholder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9" name="Content Placeholder 8"/>
          <p:cNvSpPr>
            <a:spLocks noGrp="1"/>
          </p:cNvSpPr>
          <p:nvPr>
            <p:ph sz="quarter" idx="13"/>
          </p:nvPr>
        </p:nvSpPr>
        <p:spPr>
          <a:xfrm>
            <a:off x="1042416" y="2313432"/>
            <a:ext cx="3419856" cy="349300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11" name="Content Placeholder 10"/>
          <p:cNvSpPr>
            <a:spLocks noGrp="1"/>
          </p:cNvSpPr>
          <p:nvPr>
            <p:ph sz="quarter" idx="14"/>
          </p:nvPr>
        </p:nvSpPr>
        <p:spPr>
          <a:xfrm>
            <a:off x="4645152" y="2313431"/>
            <a:ext cx="3419856" cy="349300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smtClean="0"/>
              <a:t>单击此处编辑母版标题样式</a:t>
            </a:r>
            <a:endParaRPr lang="en-US"/>
          </a:p>
        </p:txBody>
      </p:sp>
      <p:sp>
        <p:nvSpPr>
          <p:cNvPr id="3" name="Text Placeholder 2"/>
          <p:cNvSpPr>
            <a:spLocks noGrp="1"/>
          </p:cNvSpPr>
          <p:nvPr>
            <p:ph type="body" idx="1"/>
          </p:nvPr>
        </p:nvSpPr>
        <p:spPr>
          <a:xfrm>
            <a:off x="1412111" y="2316009"/>
            <a:ext cx="3057148" cy="639762"/>
          </a:xfrm>
        </p:spPr>
        <p:txBody>
          <a:bodyPr anchor="b"/>
          <a:lstStyle>
            <a:lvl1pPr marL="0" indent="0">
              <a:buNone/>
              <a:defRPr sz="24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Content Placeholder 3"/>
          <p:cNvSpPr>
            <a:spLocks noGrp="1"/>
          </p:cNvSpPr>
          <p:nvPr>
            <p:ph sz="half" idx="2"/>
          </p:nvPr>
        </p:nvSpPr>
        <p:spPr>
          <a:xfrm>
            <a:off x="1041721" y="2974694"/>
            <a:ext cx="3419856" cy="283579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Text Placeholder 4"/>
          <p:cNvSpPr>
            <a:spLocks noGrp="1"/>
          </p:cNvSpPr>
          <p:nvPr>
            <p:ph type="body" sz="quarter" idx="3"/>
          </p:nvPr>
        </p:nvSpPr>
        <p:spPr>
          <a:xfrm>
            <a:off x="5011837" y="2316010"/>
            <a:ext cx="3055717" cy="639762"/>
          </a:xfrm>
        </p:spPr>
        <p:txBody>
          <a:bodyPr anchor="b"/>
          <a:lstStyle>
            <a:lvl1pPr marL="0" indent="0">
              <a:buNone/>
              <a:defRPr sz="24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Content Placeholder 5"/>
          <p:cNvSpPr>
            <a:spLocks noGrp="1"/>
          </p:cNvSpPr>
          <p:nvPr>
            <p:ph sz="quarter" idx="4"/>
          </p:nvPr>
        </p:nvSpPr>
        <p:spPr>
          <a:xfrm>
            <a:off x="4645152" y="2974694"/>
            <a:ext cx="3419856" cy="283579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Date Placeholder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grpSp>
        <p:nvGrpSpPr>
          <p:cNvPr id="44" name="Group 43"/>
          <p:cNvGrpSpPr/>
          <p:nvPr/>
        </p:nvGrpSpPr>
        <p:grpSpPr>
          <a:xfrm>
            <a:off x="-382404" y="0"/>
            <a:ext cx="9932332" cy="6858000"/>
            <a:chOff x="-382404" y="0"/>
            <a:chExt cx="9932332" cy="6858000"/>
          </a:xfrm>
        </p:grpSpPr>
        <p:grpSp>
          <p:nvGrpSpPr>
            <p:cNvPr id="45" name="Group 44"/>
            <p:cNvGrpSpPr/>
            <p:nvPr/>
          </p:nvGrpSpPr>
          <p:grpSpPr>
            <a:xfrm>
              <a:off x="0" y="0"/>
              <a:ext cx="9144000" cy="6858000"/>
              <a:chOff x="0" y="0"/>
              <a:chExt cx="9144000" cy="6858000"/>
            </a:xfrm>
          </p:grpSpPr>
          <p:grpSp>
            <p:nvGrpSpPr>
              <p:cNvPr id="72" name="Group 4"/>
              <p:cNvGrpSpPr/>
              <p:nvPr/>
            </p:nvGrpSpPr>
            <p:grpSpPr>
              <a:xfrm>
                <a:off x="0" y="0"/>
                <a:ext cx="2514600" cy="6858000"/>
                <a:chOff x="0" y="0"/>
                <a:chExt cx="2514600" cy="6858000"/>
              </a:xfrm>
            </p:grpSpPr>
            <p:sp>
              <p:nvSpPr>
                <p:cNvPr id="84" name="Rectangle 83"/>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3" name="Group 5"/>
              <p:cNvGrpSpPr/>
              <p:nvPr/>
            </p:nvGrpSpPr>
            <p:grpSpPr>
              <a:xfrm>
                <a:off x="422910" y="0"/>
                <a:ext cx="2514600" cy="6858000"/>
                <a:chOff x="0" y="0"/>
                <a:chExt cx="2514600" cy="6858000"/>
              </a:xfrm>
            </p:grpSpPr>
            <p:sp>
              <p:nvSpPr>
                <p:cNvPr id="81" name="Rectangle 80"/>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Rectangle 81"/>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Rectangle 82"/>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4" name="Group 9"/>
              <p:cNvGrpSpPr/>
              <p:nvPr/>
            </p:nvGrpSpPr>
            <p:grpSpPr>
              <a:xfrm rot="10800000">
                <a:off x="6629400" y="0"/>
                <a:ext cx="2514600" cy="6858000"/>
                <a:chOff x="0" y="0"/>
                <a:chExt cx="2514600" cy="6858000"/>
              </a:xfrm>
            </p:grpSpPr>
            <p:sp>
              <p:nvSpPr>
                <p:cNvPr id="78" name="Rectangle 77"/>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ectangle 78"/>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Rectangle 79"/>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5" name="Rectangle 74"/>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Rectangle 75"/>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Rectangle 76"/>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7" name="Freeform 46"/>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1" fmla="*/ 0 w 9144000"/>
                <a:gd name="connsiteY0-2" fmla="*/ 1270659 h 1330035"/>
                <a:gd name="connsiteX1-3" fmla="*/ 1674420 w 9144000"/>
                <a:gd name="connsiteY1-4" fmla="*/ 1318160 h 1330035"/>
                <a:gd name="connsiteX2-5" fmla="*/ 4120737 w 9144000"/>
                <a:gd name="connsiteY2-6" fmla="*/ 1199407 h 1330035"/>
                <a:gd name="connsiteX3-7" fmla="*/ 7172696 w 9144000"/>
                <a:gd name="connsiteY3-8" fmla="*/ 760020 h 1330035"/>
                <a:gd name="connsiteX4-9" fmla="*/ 9144000 w 9144000"/>
                <a:gd name="connsiteY4-10" fmla="*/ 0 h 1330035"/>
                <a:gd name="connsiteX0-11" fmla="*/ 0 w 9144000"/>
                <a:gd name="connsiteY0-12" fmla="*/ 1270659 h 1330035"/>
                <a:gd name="connsiteX1-13" fmla="*/ 1674420 w 9144000"/>
                <a:gd name="connsiteY1-14" fmla="*/ 1318160 h 1330035"/>
                <a:gd name="connsiteX2-15" fmla="*/ 4120737 w 9144000"/>
                <a:gd name="connsiteY2-16" fmla="*/ 1199407 h 1330035"/>
                <a:gd name="connsiteX3-17" fmla="*/ 7172696 w 9144000"/>
                <a:gd name="connsiteY3-18" fmla="*/ 760020 h 1330035"/>
                <a:gd name="connsiteX4-19" fmla="*/ 9144000 w 9144000"/>
                <a:gd name="connsiteY4-20" fmla="*/ 0 h 1330035"/>
                <a:gd name="connsiteX0-21" fmla="*/ 0 w 9144000"/>
                <a:gd name="connsiteY0-22" fmla="*/ 1270659 h 1330035"/>
                <a:gd name="connsiteX1-23" fmla="*/ 1674420 w 9144000"/>
                <a:gd name="connsiteY1-24" fmla="*/ 1318160 h 1330035"/>
                <a:gd name="connsiteX2-25" fmla="*/ 4120737 w 9144000"/>
                <a:gd name="connsiteY2-26" fmla="*/ 1199407 h 1330035"/>
                <a:gd name="connsiteX3-27" fmla="*/ 7172696 w 9144000"/>
                <a:gd name="connsiteY3-28" fmla="*/ 760020 h 1330035"/>
                <a:gd name="connsiteX4-29" fmla="*/ 9144000 w 9144000"/>
                <a:gd name="connsiteY4-30" fmla="*/ 0 h 1330035"/>
                <a:gd name="connsiteX0-31" fmla="*/ 0 w 9144000"/>
                <a:gd name="connsiteY0-32" fmla="*/ 1116279 h 1175655"/>
                <a:gd name="connsiteX1-33" fmla="*/ 1674420 w 9144000"/>
                <a:gd name="connsiteY1-34" fmla="*/ 1163780 h 1175655"/>
                <a:gd name="connsiteX2-35" fmla="*/ 4120737 w 9144000"/>
                <a:gd name="connsiteY2-36" fmla="*/ 1045027 h 1175655"/>
                <a:gd name="connsiteX3-37" fmla="*/ 7172696 w 9144000"/>
                <a:gd name="connsiteY3-38" fmla="*/ 605640 h 1175655"/>
                <a:gd name="connsiteX4-39" fmla="*/ 9144000 w 9144000"/>
                <a:gd name="connsiteY4-40" fmla="*/ 0 h 117565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8" name="Freeform 47"/>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0" name="Freeform 49"/>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1" name="Freeform 50"/>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2" name="Hexagon 51"/>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Hexagon 52"/>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Hexagon 53"/>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Hexagon 54"/>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Hexagon 55"/>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Freeform 58"/>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1" fmla="*/ 0 w 1261499"/>
                <a:gd name="connsiteY0-2" fmla="*/ 105098 h 1388236"/>
                <a:gd name="connsiteX1-3" fmla="*/ 56357 w 1261499"/>
                <a:gd name="connsiteY1-4" fmla="*/ 0 h 1388236"/>
                <a:gd name="connsiteX2-5" fmla="*/ 865241 w 1261499"/>
                <a:gd name="connsiteY2-6" fmla="*/ 0 h 1388236"/>
                <a:gd name="connsiteX3-7" fmla="*/ 1261499 w 1261499"/>
                <a:gd name="connsiteY3-8" fmla="*/ 694118 h 1388236"/>
                <a:gd name="connsiteX4-9" fmla="*/ 865241 w 1261499"/>
                <a:gd name="connsiteY4-10" fmla="*/ 1388236 h 1388236"/>
                <a:gd name="connsiteX5-11" fmla="*/ 56357 w 1261499"/>
                <a:gd name="connsiteY5-12" fmla="*/ 1388236 h 1388236"/>
                <a:gd name="connsiteX6-13" fmla="*/ 0 w 1261499"/>
                <a:gd name="connsiteY6-14" fmla="*/ 105098 h 1388236"/>
                <a:gd name="connsiteX0-15" fmla="*/ 0 w 1261499"/>
                <a:gd name="connsiteY0-16" fmla="*/ 105098 h 1388236"/>
                <a:gd name="connsiteX1-17" fmla="*/ 56357 w 1261499"/>
                <a:gd name="connsiteY1-18" fmla="*/ 0 h 1388236"/>
                <a:gd name="connsiteX2-19" fmla="*/ 865241 w 1261499"/>
                <a:gd name="connsiteY2-20" fmla="*/ 0 h 1388236"/>
                <a:gd name="connsiteX3-21" fmla="*/ 1261499 w 1261499"/>
                <a:gd name="connsiteY3-22" fmla="*/ 694118 h 1388236"/>
                <a:gd name="connsiteX4-23" fmla="*/ 865241 w 1261499"/>
                <a:gd name="connsiteY4-24" fmla="*/ 1388236 h 1388236"/>
                <a:gd name="connsiteX5-25" fmla="*/ 744578 w 1261499"/>
                <a:gd name="connsiteY5-26" fmla="*/ 1387893 h 1388236"/>
                <a:gd name="connsiteX6-27" fmla="*/ 0 w 1261499"/>
                <a:gd name="connsiteY6-28" fmla="*/ 105098 h 138823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Hexagon 59"/>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Hexagon 61"/>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Hexagon 62"/>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Hexagon 63"/>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Hexagon 64"/>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Hexagon 65"/>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Hexagon 66"/>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Hexagon 67"/>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Hexagon 68"/>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Freeform 69"/>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1" fmla="*/ 0 w 1601400"/>
                <a:gd name="connsiteY0-2" fmla="*/ 694118 h 1388236"/>
                <a:gd name="connsiteX1-3" fmla="*/ 396258 w 1601400"/>
                <a:gd name="connsiteY1-4" fmla="*/ 0 h 1388236"/>
                <a:gd name="connsiteX2-5" fmla="*/ 474029 w 1601400"/>
                <a:gd name="connsiteY2-6" fmla="*/ 4016 h 1388236"/>
                <a:gd name="connsiteX3-7" fmla="*/ 1601400 w 1601400"/>
                <a:gd name="connsiteY3-8" fmla="*/ 694118 h 1388236"/>
                <a:gd name="connsiteX4-9" fmla="*/ 1205142 w 1601400"/>
                <a:gd name="connsiteY4-10" fmla="*/ 1388236 h 1388236"/>
                <a:gd name="connsiteX5-11" fmla="*/ 396258 w 1601400"/>
                <a:gd name="connsiteY5-12" fmla="*/ 1388236 h 1388236"/>
                <a:gd name="connsiteX6-13" fmla="*/ 0 w 1601400"/>
                <a:gd name="connsiteY6-14" fmla="*/ 694118 h 1388236"/>
                <a:gd name="connsiteX0-15" fmla="*/ 0 w 1243407"/>
                <a:gd name="connsiteY0-16" fmla="*/ 694118 h 1388236"/>
                <a:gd name="connsiteX1-17" fmla="*/ 396258 w 1243407"/>
                <a:gd name="connsiteY1-18" fmla="*/ 0 h 1388236"/>
                <a:gd name="connsiteX2-19" fmla="*/ 474029 w 1243407"/>
                <a:gd name="connsiteY2-20" fmla="*/ 4016 h 1388236"/>
                <a:gd name="connsiteX3-21" fmla="*/ 1243407 w 1243407"/>
                <a:gd name="connsiteY3-22" fmla="*/ 1325983 h 1388236"/>
                <a:gd name="connsiteX4-23" fmla="*/ 1205142 w 1243407"/>
                <a:gd name="connsiteY4-24" fmla="*/ 1388236 h 1388236"/>
                <a:gd name="connsiteX5-25" fmla="*/ 396258 w 1243407"/>
                <a:gd name="connsiteY5-26" fmla="*/ 1388236 h 1388236"/>
                <a:gd name="connsiteX6-27" fmla="*/ 0 w 1243407"/>
                <a:gd name="connsiteY6-28" fmla="*/ 694118 h 138823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Freeform 70"/>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1" fmla="*/ 0 w 1601400"/>
                <a:gd name="connsiteY0-2" fmla="*/ 694704 h 1388822"/>
                <a:gd name="connsiteX1-3" fmla="*/ 396258 w 1601400"/>
                <a:gd name="connsiteY1-4" fmla="*/ 586 h 1388822"/>
                <a:gd name="connsiteX2-5" fmla="*/ 482002 w 1601400"/>
                <a:gd name="connsiteY2-6" fmla="*/ 0 h 1388822"/>
                <a:gd name="connsiteX3-7" fmla="*/ 1601400 w 1601400"/>
                <a:gd name="connsiteY3-8" fmla="*/ 694704 h 1388822"/>
                <a:gd name="connsiteX4-9" fmla="*/ 1205142 w 1601400"/>
                <a:gd name="connsiteY4-10" fmla="*/ 1388822 h 1388822"/>
                <a:gd name="connsiteX5-11" fmla="*/ 396258 w 1601400"/>
                <a:gd name="connsiteY5-12" fmla="*/ 1388822 h 1388822"/>
                <a:gd name="connsiteX6-13" fmla="*/ 0 w 1601400"/>
                <a:gd name="connsiteY6-14" fmla="*/ 694704 h 1388822"/>
                <a:gd name="connsiteX0-15" fmla="*/ 0 w 1241871"/>
                <a:gd name="connsiteY0-16" fmla="*/ 694704 h 1388822"/>
                <a:gd name="connsiteX1-17" fmla="*/ 396258 w 1241871"/>
                <a:gd name="connsiteY1-18" fmla="*/ 586 h 1388822"/>
                <a:gd name="connsiteX2-19" fmla="*/ 482002 w 1241871"/>
                <a:gd name="connsiteY2-20" fmla="*/ 0 h 1388822"/>
                <a:gd name="connsiteX3-21" fmla="*/ 1241871 w 1241871"/>
                <a:gd name="connsiteY3-22" fmla="*/ 1323912 h 1388822"/>
                <a:gd name="connsiteX4-23" fmla="*/ 1205142 w 1241871"/>
                <a:gd name="connsiteY4-24" fmla="*/ 1388822 h 1388822"/>
                <a:gd name="connsiteX5-25" fmla="*/ 396258 w 1241871"/>
                <a:gd name="connsiteY5-26" fmla="*/ 1388822 h 1388822"/>
                <a:gd name="connsiteX6-27" fmla="*/ 0 w 1241871"/>
                <a:gd name="connsiteY6-28" fmla="*/ 694704 h 1388822"/>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6" name="Rectangle 45"/>
          <p:cNvSpPr/>
          <p:nvPr/>
        </p:nvSpPr>
        <p:spPr>
          <a:xfrm>
            <a:off x="4561242" y="-21511"/>
            <a:ext cx="3679116" cy="6271840"/>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Rectangle 56"/>
          <p:cNvSpPr/>
          <p:nvPr/>
        </p:nvSpPr>
        <p:spPr>
          <a:xfrm>
            <a:off x="4649096" y="-21510"/>
            <a:ext cx="3505200" cy="623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Date Placeholder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7" name="Slide Number Placeholder 6"/>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8" name="Rectangle 57"/>
          <p:cNvSpPr/>
          <p:nvPr/>
        </p:nvSpPr>
        <p:spPr>
          <a:xfrm>
            <a:off x="905571" y="601883"/>
            <a:ext cx="3562257" cy="5648445"/>
          </a:xfrm>
          <a:prstGeom prst="rect">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p:cNvSpPr>
            <a:spLocks noGrp="1"/>
          </p:cNvSpPr>
          <p:nvPr>
            <p:ph idx="1"/>
          </p:nvPr>
        </p:nvSpPr>
        <p:spPr>
          <a:xfrm>
            <a:off x="1145894" y="856527"/>
            <a:ext cx="3090440" cy="5150734"/>
          </a:xfrm>
        </p:spPr>
        <p:txBody>
          <a:bodyPr/>
          <a:lstStyle>
            <a:lvl1pPr>
              <a:defRPr sz="2400"/>
            </a:lvl1pPr>
            <a:lvl2pPr>
              <a:defRPr sz="2200"/>
            </a:lvl2pPr>
            <a:lvl3pPr>
              <a:defRPr sz="2000"/>
            </a:lvl3pPr>
            <a:lvl4pPr>
              <a:defRPr sz="1800"/>
            </a:lvl4pPr>
            <a:lvl5pPr>
              <a:defRPr sz="16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61" name="Rectangle 60"/>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Footer Placeholder 5"/>
          <p:cNvSpPr>
            <a:spLocks noGrp="1"/>
          </p:cNvSpPr>
          <p:nvPr>
            <p:ph type="ftr" sz="quarter" idx="11"/>
          </p:nvPr>
        </p:nvSpPr>
        <p:spPr>
          <a:xfrm>
            <a:off x="4641448" y="5724835"/>
            <a:ext cx="3493664" cy="365125"/>
          </a:xfrm>
        </p:spPr>
        <p:txBody>
          <a:bodyPr>
            <a:normAutofit/>
          </a:bodyPr>
          <a:lstStyle/>
          <a:p>
            <a:endParaRPr lang="zh-CN" altLang="en-US"/>
          </a:p>
        </p:txBody>
      </p:sp>
      <p:sp>
        <p:nvSpPr>
          <p:cNvPr id="2" name="Title 1"/>
          <p:cNvSpPr>
            <a:spLocks noGrp="1"/>
          </p:cNvSpPr>
          <p:nvPr>
            <p:ph type="title"/>
          </p:nvPr>
        </p:nvSpPr>
        <p:spPr>
          <a:xfrm>
            <a:off x="4739833" y="2657434"/>
            <a:ext cx="3304572" cy="1463153"/>
          </a:xfrm>
        </p:spPr>
        <p:txBody>
          <a:bodyPr anchor="b">
            <a:normAutofit/>
          </a:bodyPr>
          <a:lstStyle>
            <a:lvl1pPr algn="l">
              <a:defRPr sz="2800" b="0"/>
            </a:lvl1pPr>
          </a:lstStyle>
          <a:p>
            <a:r>
              <a:rPr lang="zh-CN" altLang="en-US" smtClean="0"/>
              <a:t>单击此处编辑母版标题样式</a:t>
            </a:r>
            <a:endParaRPr lang="en-US"/>
          </a:p>
        </p:txBody>
      </p:sp>
      <p:sp>
        <p:nvSpPr>
          <p:cNvPr id="4" name="Text Placeholder 3"/>
          <p:cNvSpPr>
            <a:spLocks noGrp="1"/>
          </p:cNvSpPr>
          <p:nvPr>
            <p:ph type="body" sz="half" idx="2"/>
          </p:nvPr>
        </p:nvSpPr>
        <p:spPr>
          <a:xfrm>
            <a:off x="4736592" y="4136994"/>
            <a:ext cx="3298784" cy="1517904"/>
          </a:xfrm>
        </p:spPr>
        <p:txBody>
          <a:bodyPr>
            <a:normAutofit/>
          </a:bodyPr>
          <a:lstStyle>
            <a:lvl1pPr marL="0" indent="0">
              <a:buNone/>
              <a:defRPr sz="1600">
                <a:solidFill>
                  <a:srgbClr val="42424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grpSp>
        <p:nvGrpSpPr>
          <p:cNvPr id="44" name="Group 43"/>
          <p:cNvGrpSpPr/>
          <p:nvPr/>
        </p:nvGrpSpPr>
        <p:grpSpPr>
          <a:xfrm>
            <a:off x="-382404" y="0"/>
            <a:ext cx="9932332" cy="6858000"/>
            <a:chOff x="-382404" y="0"/>
            <a:chExt cx="9932332" cy="6858000"/>
          </a:xfrm>
        </p:grpSpPr>
        <p:grpSp>
          <p:nvGrpSpPr>
            <p:cNvPr id="45" name="Group 44"/>
            <p:cNvGrpSpPr/>
            <p:nvPr/>
          </p:nvGrpSpPr>
          <p:grpSpPr>
            <a:xfrm>
              <a:off x="0" y="0"/>
              <a:ext cx="9144000" cy="6858000"/>
              <a:chOff x="0" y="0"/>
              <a:chExt cx="9144000" cy="6858000"/>
            </a:xfrm>
          </p:grpSpPr>
          <p:grpSp>
            <p:nvGrpSpPr>
              <p:cNvPr id="75" name="Group 4"/>
              <p:cNvGrpSpPr/>
              <p:nvPr/>
            </p:nvGrpSpPr>
            <p:grpSpPr>
              <a:xfrm>
                <a:off x="0" y="0"/>
                <a:ext cx="2514600" cy="6858000"/>
                <a:chOff x="0" y="0"/>
                <a:chExt cx="2514600" cy="6858000"/>
              </a:xfrm>
            </p:grpSpPr>
            <p:sp>
              <p:nvSpPr>
                <p:cNvPr id="87" name="Rectangle 86"/>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6" name="Group 5"/>
              <p:cNvGrpSpPr/>
              <p:nvPr/>
            </p:nvGrpSpPr>
            <p:grpSpPr>
              <a:xfrm>
                <a:off x="422910" y="0"/>
                <a:ext cx="2514600" cy="6858000"/>
                <a:chOff x="0" y="0"/>
                <a:chExt cx="2514600" cy="6858000"/>
              </a:xfrm>
            </p:grpSpPr>
            <p:sp>
              <p:nvSpPr>
                <p:cNvPr id="84" name="Rectangle 83"/>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Rectangle 84"/>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Rectangle 85"/>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7" name="Group 9"/>
              <p:cNvGrpSpPr/>
              <p:nvPr/>
            </p:nvGrpSpPr>
            <p:grpSpPr>
              <a:xfrm rot="10800000">
                <a:off x="6629400" y="0"/>
                <a:ext cx="2514600" cy="6858000"/>
                <a:chOff x="0" y="0"/>
                <a:chExt cx="2514600" cy="6858000"/>
              </a:xfrm>
            </p:grpSpPr>
            <p:sp>
              <p:nvSpPr>
                <p:cNvPr id="81" name="Rectangle 80"/>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Rectangle 81"/>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Rectangle 82"/>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8" name="Rectangle 77"/>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ectangle 78"/>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Rectangle 79"/>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6" name="Freeform 45"/>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1" fmla="*/ 0 w 9144000"/>
                <a:gd name="connsiteY0-2" fmla="*/ 1270659 h 1330035"/>
                <a:gd name="connsiteX1-3" fmla="*/ 1674420 w 9144000"/>
                <a:gd name="connsiteY1-4" fmla="*/ 1318160 h 1330035"/>
                <a:gd name="connsiteX2-5" fmla="*/ 4120737 w 9144000"/>
                <a:gd name="connsiteY2-6" fmla="*/ 1199407 h 1330035"/>
                <a:gd name="connsiteX3-7" fmla="*/ 7172696 w 9144000"/>
                <a:gd name="connsiteY3-8" fmla="*/ 760020 h 1330035"/>
                <a:gd name="connsiteX4-9" fmla="*/ 9144000 w 9144000"/>
                <a:gd name="connsiteY4-10" fmla="*/ 0 h 1330035"/>
                <a:gd name="connsiteX0-11" fmla="*/ 0 w 9144000"/>
                <a:gd name="connsiteY0-12" fmla="*/ 1270659 h 1330035"/>
                <a:gd name="connsiteX1-13" fmla="*/ 1674420 w 9144000"/>
                <a:gd name="connsiteY1-14" fmla="*/ 1318160 h 1330035"/>
                <a:gd name="connsiteX2-15" fmla="*/ 4120737 w 9144000"/>
                <a:gd name="connsiteY2-16" fmla="*/ 1199407 h 1330035"/>
                <a:gd name="connsiteX3-17" fmla="*/ 7172696 w 9144000"/>
                <a:gd name="connsiteY3-18" fmla="*/ 760020 h 1330035"/>
                <a:gd name="connsiteX4-19" fmla="*/ 9144000 w 9144000"/>
                <a:gd name="connsiteY4-20" fmla="*/ 0 h 1330035"/>
                <a:gd name="connsiteX0-21" fmla="*/ 0 w 9144000"/>
                <a:gd name="connsiteY0-22" fmla="*/ 1270659 h 1330035"/>
                <a:gd name="connsiteX1-23" fmla="*/ 1674420 w 9144000"/>
                <a:gd name="connsiteY1-24" fmla="*/ 1318160 h 1330035"/>
                <a:gd name="connsiteX2-25" fmla="*/ 4120737 w 9144000"/>
                <a:gd name="connsiteY2-26" fmla="*/ 1199407 h 1330035"/>
                <a:gd name="connsiteX3-27" fmla="*/ 7172696 w 9144000"/>
                <a:gd name="connsiteY3-28" fmla="*/ 760020 h 1330035"/>
                <a:gd name="connsiteX4-29" fmla="*/ 9144000 w 9144000"/>
                <a:gd name="connsiteY4-30" fmla="*/ 0 h 1330035"/>
                <a:gd name="connsiteX0-31" fmla="*/ 0 w 9144000"/>
                <a:gd name="connsiteY0-32" fmla="*/ 1116279 h 1175655"/>
                <a:gd name="connsiteX1-33" fmla="*/ 1674420 w 9144000"/>
                <a:gd name="connsiteY1-34" fmla="*/ 1163780 h 1175655"/>
                <a:gd name="connsiteX2-35" fmla="*/ 4120737 w 9144000"/>
                <a:gd name="connsiteY2-36" fmla="*/ 1045027 h 1175655"/>
                <a:gd name="connsiteX3-37" fmla="*/ 7172696 w 9144000"/>
                <a:gd name="connsiteY3-38" fmla="*/ 605640 h 1175655"/>
                <a:gd name="connsiteX4-39" fmla="*/ 9144000 w 9144000"/>
                <a:gd name="connsiteY4-40" fmla="*/ 0 h 117565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7" name="Freeform 46"/>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8" name="Freeform 47"/>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0" name="Freeform 49"/>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1" name="Hexagon 50"/>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Hexagon 51"/>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Hexagon 59"/>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Hexagon 60"/>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Hexagon 61"/>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Freeform 62"/>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1" fmla="*/ 0 w 1261499"/>
                <a:gd name="connsiteY0-2" fmla="*/ 105098 h 1388236"/>
                <a:gd name="connsiteX1-3" fmla="*/ 56357 w 1261499"/>
                <a:gd name="connsiteY1-4" fmla="*/ 0 h 1388236"/>
                <a:gd name="connsiteX2-5" fmla="*/ 865241 w 1261499"/>
                <a:gd name="connsiteY2-6" fmla="*/ 0 h 1388236"/>
                <a:gd name="connsiteX3-7" fmla="*/ 1261499 w 1261499"/>
                <a:gd name="connsiteY3-8" fmla="*/ 694118 h 1388236"/>
                <a:gd name="connsiteX4-9" fmla="*/ 865241 w 1261499"/>
                <a:gd name="connsiteY4-10" fmla="*/ 1388236 h 1388236"/>
                <a:gd name="connsiteX5-11" fmla="*/ 56357 w 1261499"/>
                <a:gd name="connsiteY5-12" fmla="*/ 1388236 h 1388236"/>
                <a:gd name="connsiteX6-13" fmla="*/ 0 w 1261499"/>
                <a:gd name="connsiteY6-14" fmla="*/ 105098 h 1388236"/>
                <a:gd name="connsiteX0-15" fmla="*/ 0 w 1261499"/>
                <a:gd name="connsiteY0-16" fmla="*/ 105098 h 1388236"/>
                <a:gd name="connsiteX1-17" fmla="*/ 56357 w 1261499"/>
                <a:gd name="connsiteY1-18" fmla="*/ 0 h 1388236"/>
                <a:gd name="connsiteX2-19" fmla="*/ 865241 w 1261499"/>
                <a:gd name="connsiteY2-20" fmla="*/ 0 h 1388236"/>
                <a:gd name="connsiteX3-21" fmla="*/ 1261499 w 1261499"/>
                <a:gd name="connsiteY3-22" fmla="*/ 694118 h 1388236"/>
                <a:gd name="connsiteX4-23" fmla="*/ 865241 w 1261499"/>
                <a:gd name="connsiteY4-24" fmla="*/ 1388236 h 1388236"/>
                <a:gd name="connsiteX5-25" fmla="*/ 744578 w 1261499"/>
                <a:gd name="connsiteY5-26" fmla="*/ 1387893 h 1388236"/>
                <a:gd name="connsiteX6-27" fmla="*/ 0 w 1261499"/>
                <a:gd name="connsiteY6-28" fmla="*/ 105098 h 138823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Hexagon 63"/>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Hexagon 64"/>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Hexagon 65"/>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Hexagon 66"/>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Hexagon 67"/>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Hexagon 68"/>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Hexagon 69"/>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Hexagon 70"/>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Hexagon 71"/>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Freeform 72"/>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1" fmla="*/ 0 w 1601400"/>
                <a:gd name="connsiteY0-2" fmla="*/ 694118 h 1388236"/>
                <a:gd name="connsiteX1-3" fmla="*/ 396258 w 1601400"/>
                <a:gd name="connsiteY1-4" fmla="*/ 0 h 1388236"/>
                <a:gd name="connsiteX2-5" fmla="*/ 474029 w 1601400"/>
                <a:gd name="connsiteY2-6" fmla="*/ 4016 h 1388236"/>
                <a:gd name="connsiteX3-7" fmla="*/ 1601400 w 1601400"/>
                <a:gd name="connsiteY3-8" fmla="*/ 694118 h 1388236"/>
                <a:gd name="connsiteX4-9" fmla="*/ 1205142 w 1601400"/>
                <a:gd name="connsiteY4-10" fmla="*/ 1388236 h 1388236"/>
                <a:gd name="connsiteX5-11" fmla="*/ 396258 w 1601400"/>
                <a:gd name="connsiteY5-12" fmla="*/ 1388236 h 1388236"/>
                <a:gd name="connsiteX6-13" fmla="*/ 0 w 1601400"/>
                <a:gd name="connsiteY6-14" fmla="*/ 694118 h 1388236"/>
                <a:gd name="connsiteX0-15" fmla="*/ 0 w 1243407"/>
                <a:gd name="connsiteY0-16" fmla="*/ 694118 h 1388236"/>
                <a:gd name="connsiteX1-17" fmla="*/ 396258 w 1243407"/>
                <a:gd name="connsiteY1-18" fmla="*/ 0 h 1388236"/>
                <a:gd name="connsiteX2-19" fmla="*/ 474029 w 1243407"/>
                <a:gd name="connsiteY2-20" fmla="*/ 4016 h 1388236"/>
                <a:gd name="connsiteX3-21" fmla="*/ 1243407 w 1243407"/>
                <a:gd name="connsiteY3-22" fmla="*/ 1325983 h 1388236"/>
                <a:gd name="connsiteX4-23" fmla="*/ 1205142 w 1243407"/>
                <a:gd name="connsiteY4-24" fmla="*/ 1388236 h 1388236"/>
                <a:gd name="connsiteX5-25" fmla="*/ 396258 w 1243407"/>
                <a:gd name="connsiteY5-26" fmla="*/ 1388236 h 1388236"/>
                <a:gd name="connsiteX6-27" fmla="*/ 0 w 1243407"/>
                <a:gd name="connsiteY6-28" fmla="*/ 694118 h 138823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Freeform 73"/>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1" fmla="*/ 0 w 1601400"/>
                <a:gd name="connsiteY0-2" fmla="*/ 694704 h 1388822"/>
                <a:gd name="connsiteX1-3" fmla="*/ 396258 w 1601400"/>
                <a:gd name="connsiteY1-4" fmla="*/ 586 h 1388822"/>
                <a:gd name="connsiteX2-5" fmla="*/ 482002 w 1601400"/>
                <a:gd name="connsiteY2-6" fmla="*/ 0 h 1388822"/>
                <a:gd name="connsiteX3-7" fmla="*/ 1601400 w 1601400"/>
                <a:gd name="connsiteY3-8" fmla="*/ 694704 h 1388822"/>
                <a:gd name="connsiteX4-9" fmla="*/ 1205142 w 1601400"/>
                <a:gd name="connsiteY4-10" fmla="*/ 1388822 h 1388822"/>
                <a:gd name="connsiteX5-11" fmla="*/ 396258 w 1601400"/>
                <a:gd name="connsiteY5-12" fmla="*/ 1388822 h 1388822"/>
                <a:gd name="connsiteX6-13" fmla="*/ 0 w 1601400"/>
                <a:gd name="connsiteY6-14" fmla="*/ 694704 h 1388822"/>
                <a:gd name="connsiteX0-15" fmla="*/ 0 w 1241871"/>
                <a:gd name="connsiteY0-16" fmla="*/ 694704 h 1388822"/>
                <a:gd name="connsiteX1-17" fmla="*/ 396258 w 1241871"/>
                <a:gd name="connsiteY1-18" fmla="*/ 586 h 1388822"/>
                <a:gd name="connsiteX2-19" fmla="*/ 482002 w 1241871"/>
                <a:gd name="connsiteY2-20" fmla="*/ 0 h 1388822"/>
                <a:gd name="connsiteX3-21" fmla="*/ 1241871 w 1241871"/>
                <a:gd name="connsiteY3-22" fmla="*/ 1323912 h 1388822"/>
                <a:gd name="connsiteX4-23" fmla="*/ 1205142 w 1241871"/>
                <a:gd name="connsiteY4-24" fmla="*/ 1388822 h 1388822"/>
                <a:gd name="connsiteX5-25" fmla="*/ 396258 w 1241871"/>
                <a:gd name="connsiteY5-26" fmla="*/ 1388822 h 1388822"/>
                <a:gd name="connsiteX6-27" fmla="*/ 0 w 1241871"/>
                <a:gd name="connsiteY6-28" fmla="*/ 694704 h 1388822"/>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94" name="Rectangle 93"/>
          <p:cNvSpPr/>
          <p:nvPr/>
        </p:nvSpPr>
        <p:spPr>
          <a:xfrm>
            <a:off x="4561242" y="-21511"/>
            <a:ext cx="3679116" cy="6271840"/>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1" name="Rectangle 100"/>
          <p:cNvSpPr/>
          <p:nvPr/>
        </p:nvSpPr>
        <p:spPr>
          <a:xfrm>
            <a:off x="4649096" y="-21510"/>
            <a:ext cx="3505200" cy="623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2" name="Rectangle 101"/>
          <p:cNvSpPr/>
          <p:nvPr/>
        </p:nvSpPr>
        <p:spPr>
          <a:xfrm>
            <a:off x="905571" y="601883"/>
            <a:ext cx="3562257" cy="5648445"/>
          </a:xfrm>
          <a:prstGeom prst="rect">
            <a:avLst/>
          </a:prstGeom>
          <a:solidFill>
            <a:srgbClr val="FFFFFF"/>
          </a:solidFill>
          <a:ln w="3175">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Rectangle 104"/>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734424" y="2660904"/>
            <a:ext cx="3300984" cy="1463040"/>
          </a:xfrm>
        </p:spPr>
        <p:txBody>
          <a:bodyPr anchor="b">
            <a:normAutofit/>
          </a:bodyPr>
          <a:lstStyle>
            <a:lvl1pPr algn="l">
              <a:defRPr sz="2800" b="0"/>
            </a:lvl1pPr>
          </a:lstStyle>
          <a:p>
            <a:r>
              <a:rPr lang="zh-CN" altLang="en-US" smtClean="0"/>
              <a:t>单击此处编辑母版标题样式</a:t>
            </a:r>
            <a:endParaRPr lang="en-US"/>
          </a:p>
        </p:txBody>
      </p:sp>
      <p:sp>
        <p:nvSpPr>
          <p:cNvPr id="3" name="Picture Placeholder 2"/>
          <p:cNvSpPr>
            <a:spLocks noGrp="1"/>
          </p:cNvSpPr>
          <p:nvPr>
            <p:ph type="pic" idx="1"/>
          </p:nvPr>
        </p:nvSpPr>
        <p:spPr>
          <a:xfrm>
            <a:off x="1005208" y="693795"/>
            <a:ext cx="3359623" cy="5468112"/>
          </a:xfrm>
        </p:spPr>
        <p:txBody>
          <a:bodyPr/>
          <a:lstStyle>
            <a:lvl1pPr marL="0" indent="0">
              <a:buNone/>
              <a:defRPr sz="3200">
                <a:solidFill>
                  <a:schemeClr val="accent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4734630" y="4133088"/>
            <a:ext cx="3300573" cy="1519561"/>
          </a:xfrm>
        </p:spPr>
        <p:txBody>
          <a:bodyPr>
            <a:normAutofit/>
          </a:bodyPr>
          <a:lstStyle>
            <a:lvl1pPr marL="0" indent="0">
              <a:buNone/>
              <a:defRPr sz="1600">
                <a:solidFill>
                  <a:srgbClr val="42424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Date Placeholder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Footer Placeholder 5"/>
          <p:cNvSpPr>
            <a:spLocks noGrp="1"/>
          </p:cNvSpPr>
          <p:nvPr>
            <p:ph type="ftr" sz="quarter" idx="11"/>
          </p:nvPr>
        </p:nvSpPr>
        <p:spPr>
          <a:xfrm>
            <a:off x="4641448" y="5724835"/>
            <a:ext cx="3493664" cy="365125"/>
          </a:xfrm>
        </p:spPr>
        <p:txBody>
          <a:bodyPr>
            <a:normAutofit/>
          </a:bodyPr>
          <a:lstStyle/>
          <a:p>
            <a:endParaRPr lang="zh-CN" altLang="en-US"/>
          </a:p>
        </p:txBody>
      </p:sp>
      <p:sp>
        <p:nvSpPr>
          <p:cNvPr id="7" name="Slide Number Placeholder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grpSp>
        <p:nvGrpSpPr>
          <p:cNvPr id="42" name="Group 41"/>
          <p:cNvGrpSpPr/>
          <p:nvPr/>
        </p:nvGrpSpPr>
        <p:grpSpPr>
          <a:xfrm>
            <a:off x="-304800" y="0"/>
            <a:ext cx="9932332" cy="6858000"/>
            <a:chOff x="-382404" y="0"/>
            <a:chExt cx="9932332" cy="6858000"/>
          </a:xfrm>
        </p:grpSpPr>
        <p:grpSp>
          <p:nvGrpSpPr>
            <p:cNvPr id="43" name="Group 44"/>
            <p:cNvGrpSpPr/>
            <p:nvPr/>
          </p:nvGrpSpPr>
          <p:grpSpPr>
            <a:xfrm>
              <a:off x="0" y="0"/>
              <a:ext cx="9144000" cy="6858000"/>
              <a:chOff x="0" y="0"/>
              <a:chExt cx="9144000" cy="6858000"/>
            </a:xfrm>
          </p:grpSpPr>
          <p:grpSp>
            <p:nvGrpSpPr>
              <p:cNvPr id="101" name="Group 4"/>
              <p:cNvGrpSpPr/>
              <p:nvPr/>
            </p:nvGrpSpPr>
            <p:grpSpPr>
              <a:xfrm>
                <a:off x="0" y="0"/>
                <a:ext cx="2514600" cy="6858000"/>
                <a:chOff x="0" y="0"/>
                <a:chExt cx="2514600" cy="6858000"/>
              </a:xfrm>
            </p:grpSpPr>
            <p:sp>
              <p:nvSpPr>
                <p:cNvPr id="113" name="Rectangle 112"/>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5"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2" name="Group 5"/>
              <p:cNvGrpSpPr/>
              <p:nvPr/>
            </p:nvGrpSpPr>
            <p:grpSpPr>
              <a:xfrm>
                <a:off x="422910" y="0"/>
                <a:ext cx="2514600" cy="6858000"/>
                <a:chOff x="0" y="0"/>
                <a:chExt cx="2514600" cy="6858000"/>
              </a:xfrm>
            </p:grpSpPr>
            <p:sp>
              <p:nvSpPr>
                <p:cNvPr id="110" name="Rectangle 109"/>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 name="Rectangle 110"/>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2" name="Rectangle 111"/>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3" name="Group 9"/>
              <p:cNvGrpSpPr/>
              <p:nvPr/>
            </p:nvGrpSpPr>
            <p:grpSpPr>
              <a:xfrm rot="10800000">
                <a:off x="6629400" y="0"/>
                <a:ext cx="2514600" cy="6858000"/>
                <a:chOff x="0" y="0"/>
                <a:chExt cx="2514600" cy="6858000"/>
              </a:xfrm>
            </p:grpSpPr>
            <p:sp>
              <p:nvSpPr>
                <p:cNvPr id="107" name="Rectangle 106"/>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 name="Rectangle 107"/>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Rectangle 108"/>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04" name="Rectangle 103"/>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Rectangle 104"/>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6" name="Rectangle 105"/>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4" name="Freeform 43"/>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1" fmla="*/ 0 w 9144000"/>
                <a:gd name="connsiteY0-2" fmla="*/ 1270659 h 1330035"/>
                <a:gd name="connsiteX1-3" fmla="*/ 1674420 w 9144000"/>
                <a:gd name="connsiteY1-4" fmla="*/ 1318160 h 1330035"/>
                <a:gd name="connsiteX2-5" fmla="*/ 4120737 w 9144000"/>
                <a:gd name="connsiteY2-6" fmla="*/ 1199407 h 1330035"/>
                <a:gd name="connsiteX3-7" fmla="*/ 7172696 w 9144000"/>
                <a:gd name="connsiteY3-8" fmla="*/ 760020 h 1330035"/>
                <a:gd name="connsiteX4-9" fmla="*/ 9144000 w 9144000"/>
                <a:gd name="connsiteY4-10" fmla="*/ 0 h 1330035"/>
                <a:gd name="connsiteX0-11" fmla="*/ 0 w 9144000"/>
                <a:gd name="connsiteY0-12" fmla="*/ 1270659 h 1330035"/>
                <a:gd name="connsiteX1-13" fmla="*/ 1674420 w 9144000"/>
                <a:gd name="connsiteY1-14" fmla="*/ 1318160 h 1330035"/>
                <a:gd name="connsiteX2-15" fmla="*/ 4120737 w 9144000"/>
                <a:gd name="connsiteY2-16" fmla="*/ 1199407 h 1330035"/>
                <a:gd name="connsiteX3-17" fmla="*/ 7172696 w 9144000"/>
                <a:gd name="connsiteY3-18" fmla="*/ 760020 h 1330035"/>
                <a:gd name="connsiteX4-19" fmla="*/ 9144000 w 9144000"/>
                <a:gd name="connsiteY4-20" fmla="*/ 0 h 1330035"/>
                <a:gd name="connsiteX0-21" fmla="*/ 0 w 9144000"/>
                <a:gd name="connsiteY0-22" fmla="*/ 1270659 h 1330035"/>
                <a:gd name="connsiteX1-23" fmla="*/ 1674420 w 9144000"/>
                <a:gd name="connsiteY1-24" fmla="*/ 1318160 h 1330035"/>
                <a:gd name="connsiteX2-25" fmla="*/ 4120737 w 9144000"/>
                <a:gd name="connsiteY2-26" fmla="*/ 1199407 h 1330035"/>
                <a:gd name="connsiteX3-27" fmla="*/ 7172696 w 9144000"/>
                <a:gd name="connsiteY3-28" fmla="*/ 760020 h 1330035"/>
                <a:gd name="connsiteX4-29" fmla="*/ 9144000 w 9144000"/>
                <a:gd name="connsiteY4-30" fmla="*/ 0 h 1330035"/>
                <a:gd name="connsiteX0-31" fmla="*/ 0 w 9144000"/>
                <a:gd name="connsiteY0-32" fmla="*/ 1116279 h 1175655"/>
                <a:gd name="connsiteX1-33" fmla="*/ 1674420 w 9144000"/>
                <a:gd name="connsiteY1-34" fmla="*/ 1163780 h 1175655"/>
                <a:gd name="connsiteX2-35" fmla="*/ 4120737 w 9144000"/>
                <a:gd name="connsiteY2-36" fmla="*/ 1045027 h 1175655"/>
                <a:gd name="connsiteX3-37" fmla="*/ 7172696 w 9144000"/>
                <a:gd name="connsiteY3-38" fmla="*/ 605640 h 1175655"/>
                <a:gd name="connsiteX4-39" fmla="*/ 9144000 w 9144000"/>
                <a:gd name="connsiteY4-40" fmla="*/ 0 h 117565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5" name="Freeform 44"/>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6" name="Freeform 45"/>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7" name="Freeform 46"/>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0" name="Hexagon 49"/>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Hexagon 50"/>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Hexagon 51"/>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Hexagon 52"/>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Hexagon 53"/>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Freeform 54"/>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1" fmla="*/ 0 w 1261499"/>
                <a:gd name="connsiteY0-2" fmla="*/ 105098 h 1388236"/>
                <a:gd name="connsiteX1-3" fmla="*/ 56357 w 1261499"/>
                <a:gd name="connsiteY1-4" fmla="*/ 0 h 1388236"/>
                <a:gd name="connsiteX2-5" fmla="*/ 865241 w 1261499"/>
                <a:gd name="connsiteY2-6" fmla="*/ 0 h 1388236"/>
                <a:gd name="connsiteX3-7" fmla="*/ 1261499 w 1261499"/>
                <a:gd name="connsiteY3-8" fmla="*/ 694118 h 1388236"/>
                <a:gd name="connsiteX4-9" fmla="*/ 865241 w 1261499"/>
                <a:gd name="connsiteY4-10" fmla="*/ 1388236 h 1388236"/>
                <a:gd name="connsiteX5-11" fmla="*/ 56357 w 1261499"/>
                <a:gd name="connsiteY5-12" fmla="*/ 1388236 h 1388236"/>
                <a:gd name="connsiteX6-13" fmla="*/ 0 w 1261499"/>
                <a:gd name="connsiteY6-14" fmla="*/ 105098 h 1388236"/>
                <a:gd name="connsiteX0-15" fmla="*/ 0 w 1261499"/>
                <a:gd name="connsiteY0-16" fmla="*/ 105098 h 1388236"/>
                <a:gd name="connsiteX1-17" fmla="*/ 56357 w 1261499"/>
                <a:gd name="connsiteY1-18" fmla="*/ 0 h 1388236"/>
                <a:gd name="connsiteX2-19" fmla="*/ 865241 w 1261499"/>
                <a:gd name="connsiteY2-20" fmla="*/ 0 h 1388236"/>
                <a:gd name="connsiteX3-21" fmla="*/ 1261499 w 1261499"/>
                <a:gd name="connsiteY3-22" fmla="*/ 694118 h 1388236"/>
                <a:gd name="connsiteX4-23" fmla="*/ 865241 w 1261499"/>
                <a:gd name="connsiteY4-24" fmla="*/ 1388236 h 1388236"/>
                <a:gd name="connsiteX5-25" fmla="*/ 744578 w 1261499"/>
                <a:gd name="connsiteY5-26" fmla="*/ 1387893 h 1388236"/>
                <a:gd name="connsiteX6-27" fmla="*/ 0 w 1261499"/>
                <a:gd name="connsiteY6-28" fmla="*/ 105098 h 138823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Hexagon 55"/>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Hexagon 56"/>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Hexagon 57"/>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Hexagon 58"/>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Hexagon 59"/>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 name="Hexagon 94"/>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6" name="Hexagon 95"/>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7" name="Hexagon 96"/>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8" name="Hexagon 97"/>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9" name="Freeform 98"/>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1" fmla="*/ 0 w 1601400"/>
                <a:gd name="connsiteY0-2" fmla="*/ 694118 h 1388236"/>
                <a:gd name="connsiteX1-3" fmla="*/ 396258 w 1601400"/>
                <a:gd name="connsiteY1-4" fmla="*/ 0 h 1388236"/>
                <a:gd name="connsiteX2-5" fmla="*/ 474029 w 1601400"/>
                <a:gd name="connsiteY2-6" fmla="*/ 4016 h 1388236"/>
                <a:gd name="connsiteX3-7" fmla="*/ 1601400 w 1601400"/>
                <a:gd name="connsiteY3-8" fmla="*/ 694118 h 1388236"/>
                <a:gd name="connsiteX4-9" fmla="*/ 1205142 w 1601400"/>
                <a:gd name="connsiteY4-10" fmla="*/ 1388236 h 1388236"/>
                <a:gd name="connsiteX5-11" fmla="*/ 396258 w 1601400"/>
                <a:gd name="connsiteY5-12" fmla="*/ 1388236 h 1388236"/>
                <a:gd name="connsiteX6-13" fmla="*/ 0 w 1601400"/>
                <a:gd name="connsiteY6-14" fmla="*/ 694118 h 1388236"/>
                <a:gd name="connsiteX0-15" fmla="*/ 0 w 1243407"/>
                <a:gd name="connsiteY0-16" fmla="*/ 694118 h 1388236"/>
                <a:gd name="connsiteX1-17" fmla="*/ 396258 w 1243407"/>
                <a:gd name="connsiteY1-18" fmla="*/ 0 h 1388236"/>
                <a:gd name="connsiteX2-19" fmla="*/ 474029 w 1243407"/>
                <a:gd name="connsiteY2-20" fmla="*/ 4016 h 1388236"/>
                <a:gd name="connsiteX3-21" fmla="*/ 1243407 w 1243407"/>
                <a:gd name="connsiteY3-22" fmla="*/ 1325983 h 1388236"/>
                <a:gd name="connsiteX4-23" fmla="*/ 1205142 w 1243407"/>
                <a:gd name="connsiteY4-24" fmla="*/ 1388236 h 1388236"/>
                <a:gd name="connsiteX5-25" fmla="*/ 396258 w 1243407"/>
                <a:gd name="connsiteY5-26" fmla="*/ 1388236 h 1388236"/>
                <a:gd name="connsiteX6-27" fmla="*/ 0 w 1243407"/>
                <a:gd name="connsiteY6-28" fmla="*/ 694118 h 138823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0" name="Freeform 99"/>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1" fmla="*/ 0 w 1601400"/>
                <a:gd name="connsiteY0-2" fmla="*/ 694704 h 1388822"/>
                <a:gd name="connsiteX1-3" fmla="*/ 396258 w 1601400"/>
                <a:gd name="connsiteY1-4" fmla="*/ 586 h 1388822"/>
                <a:gd name="connsiteX2-5" fmla="*/ 482002 w 1601400"/>
                <a:gd name="connsiteY2-6" fmla="*/ 0 h 1388822"/>
                <a:gd name="connsiteX3-7" fmla="*/ 1601400 w 1601400"/>
                <a:gd name="connsiteY3-8" fmla="*/ 694704 h 1388822"/>
                <a:gd name="connsiteX4-9" fmla="*/ 1205142 w 1601400"/>
                <a:gd name="connsiteY4-10" fmla="*/ 1388822 h 1388822"/>
                <a:gd name="connsiteX5-11" fmla="*/ 396258 w 1601400"/>
                <a:gd name="connsiteY5-12" fmla="*/ 1388822 h 1388822"/>
                <a:gd name="connsiteX6-13" fmla="*/ 0 w 1601400"/>
                <a:gd name="connsiteY6-14" fmla="*/ 694704 h 1388822"/>
                <a:gd name="connsiteX0-15" fmla="*/ 0 w 1241871"/>
                <a:gd name="connsiteY0-16" fmla="*/ 694704 h 1388822"/>
                <a:gd name="connsiteX1-17" fmla="*/ 396258 w 1241871"/>
                <a:gd name="connsiteY1-18" fmla="*/ 586 h 1388822"/>
                <a:gd name="connsiteX2-19" fmla="*/ 482002 w 1241871"/>
                <a:gd name="connsiteY2-20" fmla="*/ 0 h 1388822"/>
                <a:gd name="connsiteX3-21" fmla="*/ 1241871 w 1241871"/>
                <a:gd name="connsiteY3-22" fmla="*/ 1323912 h 1388822"/>
                <a:gd name="connsiteX4-23" fmla="*/ 1205142 w 1241871"/>
                <a:gd name="connsiteY4-24" fmla="*/ 1388822 h 1388822"/>
                <a:gd name="connsiteX5-25" fmla="*/ 396258 w 1241871"/>
                <a:gd name="connsiteY5-26" fmla="*/ 1388822 h 1388822"/>
                <a:gd name="connsiteX6-27" fmla="*/ 0 w 1241871"/>
                <a:gd name="connsiteY6-28" fmla="*/ 694704 h 1388822"/>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66" name="Rectangle 65"/>
          <p:cNvSpPr/>
          <p:nvPr/>
        </p:nvSpPr>
        <p:spPr>
          <a:xfrm>
            <a:off x="457200" y="333487"/>
            <a:ext cx="8229600" cy="6185647"/>
          </a:xfrm>
          <a:prstGeom prst="rect">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Rectangle 69"/>
          <p:cNvSpPr/>
          <p:nvPr/>
        </p:nvSpPr>
        <p:spPr>
          <a:xfrm>
            <a:off x="4561242" y="-21511"/>
            <a:ext cx="3679116" cy="699244"/>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Rectangle 70"/>
          <p:cNvSpPr/>
          <p:nvPr/>
        </p:nvSpPr>
        <p:spPr>
          <a:xfrm>
            <a:off x="4649096" y="-21510"/>
            <a:ext cx="3505200" cy="623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1043490" y="1027664"/>
            <a:ext cx="7024744" cy="1143000"/>
          </a:xfrm>
          <a:prstGeom prst="rect">
            <a:avLst/>
          </a:prstGeom>
        </p:spPr>
        <p:txBody>
          <a:bodyPr vert="horz" lIns="91440" tIns="45720" rIns="91440" bIns="45720" rtlCol="0" anchor="b">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1043492" y="2323652"/>
            <a:ext cx="6777317" cy="3508977"/>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2"/>
          </p:nvPr>
        </p:nvSpPr>
        <p:spPr>
          <a:xfrm>
            <a:off x="5997388" y="224492"/>
            <a:ext cx="2133600" cy="365125"/>
          </a:xfrm>
          <a:prstGeom prst="rect">
            <a:avLst/>
          </a:prstGeom>
        </p:spPr>
        <p:txBody>
          <a:bodyPr vert="horz" lIns="91440" tIns="45720" rIns="91440" bIns="45720" rtlCol="0" anchor="ctr"/>
          <a:lstStyle>
            <a:lvl1pPr algn="r">
              <a:defRPr sz="1200">
                <a:solidFill>
                  <a:srgbClr val="FEFEFE"/>
                </a:solidFill>
              </a:defRPr>
            </a:lvl1pPr>
          </a:lstStyle>
          <a:p>
            <a:fld id="{530820CF-B880-4189-942D-D702A7CBA730}" type="datetimeFigureOut">
              <a:rPr lang="zh-CN" altLang="en-US" smtClean="0"/>
            </a:fld>
            <a:endParaRPr lang="zh-CN" altLang="en-US"/>
          </a:p>
        </p:txBody>
      </p:sp>
      <p:sp>
        <p:nvSpPr>
          <p:cNvPr id="5" name="Footer Placeholder 4"/>
          <p:cNvSpPr>
            <a:spLocks noGrp="1"/>
          </p:cNvSpPr>
          <p:nvPr>
            <p:ph type="ftr" sz="quarter" idx="3"/>
          </p:nvPr>
        </p:nvSpPr>
        <p:spPr>
          <a:xfrm>
            <a:off x="4641448" y="5852160"/>
            <a:ext cx="3502152" cy="365125"/>
          </a:xfrm>
          <a:prstGeom prst="rect">
            <a:avLst/>
          </a:prstGeom>
        </p:spPr>
        <p:txBody>
          <a:bodyPr vert="horz" lIns="91440" tIns="45720" rIns="91440" bIns="45720" rtlCol="0" anchor="ctr"/>
          <a:lstStyle>
            <a:lvl1pPr algn="r">
              <a:defRPr sz="1200">
                <a:solidFill>
                  <a:schemeClr val="accent1"/>
                </a:solidFill>
              </a:defRPr>
            </a:lvl1pPr>
          </a:lstStyle>
          <a:p>
            <a:endParaRPr lang="zh-CN" altLang="en-US"/>
          </a:p>
        </p:txBody>
      </p:sp>
      <p:sp>
        <p:nvSpPr>
          <p:cNvPr id="6" name="Slide Number Placeholder 5"/>
          <p:cNvSpPr>
            <a:spLocks noGrp="1"/>
          </p:cNvSpPr>
          <p:nvPr>
            <p:ph type="sldNum" sz="quarter" idx="4"/>
          </p:nvPr>
        </p:nvSpPr>
        <p:spPr>
          <a:xfrm>
            <a:off x="4649096" y="224491"/>
            <a:ext cx="1332156" cy="365125"/>
          </a:xfrm>
          <a:prstGeom prst="rect">
            <a:avLst/>
          </a:prstGeom>
        </p:spPr>
        <p:txBody>
          <a:bodyPr vert="horz" lIns="91440" tIns="45720" rIns="91440" bIns="45720" rtlCol="0" anchor="ctr"/>
          <a:lstStyle>
            <a:lvl1pPr algn="l">
              <a:defRPr sz="1200">
                <a:solidFill>
                  <a:srgbClr val="FEFEFE"/>
                </a:solidFill>
              </a:defRPr>
            </a:lvl1pPr>
          </a:lstStyle>
          <a:p>
            <a:fld id="{0C913308-F349-4B6D-A68A-DD1791B4A57B}"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spcBef>
          <a:spcPct val="0"/>
        </a:spcBef>
        <a:buNone/>
        <a:defRPr sz="40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274320" algn="l" defTabSz="914400" rtl="0" eaLnBrk="1" latinLnBrk="0" hangingPunct="1">
        <a:spcBef>
          <a:spcPct val="20000"/>
        </a:spcBef>
        <a:buClr>
          <a:schemeClr val="accent1"/>
        </a:buClr>
        <a:buSzPct val="76000"/>
        <a:buFont typeface="Wingdings 2" panose="05020102010507070707"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anose="05020102010507070707"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anose="05020102010507070707" pitchFamily="18" charset="2"/>
        <a:buChar char=""/>
        <a:defRPr sz="2000" kern="1200">
          <a:solidFill>
            <a:schemeClr val="tx2"/>
          </a:solidFill>
          <a:latin typeface="+mn-lt"/>
          <a:ea typeface="+mn-ea"/>
          <a:cs typeface="+mn-cs"/>
        </a:defRPr>
      </a:lvl3pPr>
      <a:lvl4pPr marL="1124585" indent="-228600" algn="l" defTabSz="914400" rtl="0" eaLnBrk="1" latinLnBrk="0" hangingPunct="1">
        <a:spcBef>
          <a:spcPct val="20000"/>
        </a:spcBef>
        <a:buClr>
          <a:schemeClr val="accent1"/>
        </a:buClr>
        <a:buSzPct val="76000"/>
        <a:buFont typeface="Wingdings 2" panose="05020102010507070707"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anose="05020102010507070707" pitchFamily="18" charset="2"/>
        <a:buChar char=""/>
        <a:defRPr sz="1600" kern="1200" baseline="0">
          <a:solidFill>
            <a:schemeClr val="tx2"/>
          </a:solidFill>
          <a:latin typeface="+mn-lt"/>
          <a:ea typeface="+mn-ea"/>
          <a:cs typeface="+mn-cs"/>
        </a:defRPr>
      </a:lvl5pPr>
      <a:lvl6pPr marL="1517650" indent="-228600" algn="l" defTabSz="914400" rtl="0" eaLnBrk="1" latinLnBrk="0" hangingPunct="1">
        <a:spcBef>
          <a:spcPct val="20000"/>
        </a:spcBef>
        <a:buClr>
          <a:schemeClr val="accent1"/>
        </a:buClr>
        <a:buSzPct val="76000"/>
        <a:buFont typeface="Wingdings 2" panose="05020102010507070707" pitchFamily="18" charset="2"/>
        <a:buChar char=""/>
        <a:defRPr sz="1400" kern="1200">
          <a:solidFill>
            <a:schemeClr val="tx2"/>
          </a:solidFill>
          <a:latin typeface="+mn-lt"/>
          <a:ea typeface="+mn-ea"/>
          <a:cs typeface="+mn-cs"/>
        </a:defRPr>
      </a:lvl6pPr>
      <a:lvl7pPr marL="1718945" indent="-228600" algn="l" defTabSz="914400" rtl="0" eaLnBrk="1" latinLnBrk="0" hangingPunct="1">
        <a:spcBef>
          <a:spcPct val="20000"/>
        </a:spcBef>
        <a:buClr>
          <a:schemeClr val="accent1"/>
        </a:buClr>
        <a:buSzPct val="76000"/>
        <a:buFont typeface="Wingdings 2" panose="05020102010507070707"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anose="05020102010507070707" pitchFamily="18" charset="2"/>
        <a:buChar char=""/>
        <a:defRPr sz="1400" kern="1200">
          <a:solidFill>
            <a:schemeClr val="tx2"/>
          </a:solidFill>
          <a:latin typeface="+mn-lt"/>
          <a:ea typeface="+mn-ea"/>
          <a:cs typeface="+mn-cs"/>
        </a:defRPr>
      </a:lvl8pPr>
      <a:lvl9pPr marL="2121535" indent="-228600" algn="l" defTabSz="914400" rtl="0" eaLnBrk="1" latinLnBrk="0" hangingPunct="1">
        <a:spcBef>
          <a:spcPct val="20000"/>
        </a:spcBef>
        <a:buClr>
          <a:schemeClr val="accent1"/>
        </a:buClr>
        <a:buSzPct val="76000"/>
        <a:buFont typeface="Wingdings 2" panose="05020102010507070707" pitchFamily="18" charset="2"/>
        <a:buChar char=""/>
        <a:defRPr sz="1400" kern="120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4664785" y="3147261"/>
            <a:ext cx="3313355" cy="1702160"/>
          </a:xfrm>
        </p:spPr>
        <p:txBody>
          <a:bodyPr>
            <a:normAutofit/>
          </a:bodyPr>
          <a:lstStyle/>
          <a:p>
            <a:r>
              <a:rPr lang="zh-CN" altLang="en-US" dirty="0" smtClean="0"/>
              <a:t>追星小程序</a:t>
            </a:r>
            <a:r>
              <a:rPr lang="en-US" altLang="zh-CN" dirty="0" smtClean="0"/>
              <a:t>PPT</a:t>
            </a:r>
            <a:br>
              <a:rPr lang="zh-CN" altLang="zh-CN" dirty="0"/>
            </a:br>
            <a:endParaRPr lang="zh-CN" alt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404664"/>
            <a:ext cx="7024744" cy="1143000"/>
          </a:xfrm>
        </p:spPr>
        <p:txBody>
          <a:bodyPr/>
          <a:lstStyle/>
          <a:p>
            <a:pPr algn="l"/>
            <a:r>
              <a:rPr lang="zh-CN" altLang="en-US" dirty="0" smtClean="0"/>
              <a:t>系统的测试</a:t>
            </a:r>
            <a:endParaRPr lang="zh-CN" altLang="en-US" dirty="0" smtClean="0"/>
          </a:p>
        </p:txBody>
      </p:sp>
      <p:sp>
        <p:nvSpPr>
          <p:cNvPr id="4" name="内容占位符 3"/>
          <p:cNvSpPr>
            <a:spLocks noGrp="1"/>
          </p:cNvSpPr>
          <p:nvPr>
            <p:ph idx="1"/>
          </p:nvPr>
        </p:nvSpPr>
        <p:spPr>
          <a:xfrm>
            <a:off x="539552" y="1772816"/>
            <a:ext cx="8064896" cy="4680520"/>
          </a:xfrm>
        </p:spPr>
        <p:txBody>
          <a:bodyPr>
            <a:normAutofit fontScale="80000"/>
          </a:bodyPr>
          <a:lstStyle/>
          <a:p>
            <a:r>
              <a:rPr lang="zh-CN" altLang="zh-CN" dirty="0"/>
              <a:t>程序设计不能保证没有错误，这是一个开发过程，在错误或错误的过程中难以避免，这是不可避免的，但我们不能使这些错误始终存在于系统中，错误可能会造成无法估量的后果 如系统崩溃，安全信息，系统无法正常启动，导致安装用户手机屏幕等，为了避免这些问题，我们需要测试程序，并发现这些问题，并纠正它们 ，并使系统更长时间稳定成熟，本章的作用是发现这些问题，并对其进行修改，虽然耗时费力，但长期非常重要和必要 系统的开发。</a:t>
            </a:r>
            <a:endParaRPr lang="zh-CN" altLang="zh-CN" dirty="0"/>
          </a:p>
          <a:p>
            <a:r>
              <a:rPr lang="zh-CN" altLang="zh-CN" dirty="0"/>
              <a:t>软件测试与开发过程是一样的，都必须按照软件工程的正规原理进行，遵守管理学理论。不过，目前国内的软件测试已经积累了大量经验和方法，步骤相对成熟，软件测试的效率也越来越高。</a:t>
            </a:r>
            <a:endParaRPr lang="zh-CN" altLang="zh-CN" dirty="0"/>
          </a:p>
          <a:p>
            <a:r>
              <a:rPr lang="zh-CN" altLang="zh-CN" dirty="0"/>
              <a:t>追星小程序的实现，对于系统中功能模块的实现及操作都必须通过测试进行来评判系统是否可以准确的实现。在追星小程序正式上传使用之前必须做的一步就是系统测试，对于测试发现的错误及时修改处理，保证系统准确无误的供给用户使用。</a:t>
            </a:r>
            <a:endParaRPr lang="zh-CN" altLang="zh-CN"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结  论：</a:t>
            </a:r>
            <a:endParaRPr lang="zh-CN" altLang="en-US"/>
          </a:p>
        </p:txBody>
      </p:sp>
      <p:sp>
        <p:nvSpPr>
          <p:cNvPr id="100" name="文本框 99"/>
          <p:cNvSpPr txBox="1"/>
          <p:nvPr/>
        </p:nvSpPr>
        <p:spPr>
          <a:xfrm>
            <a:off x="1834515" y="2230755"/>
            <a:ext cx="6233795" cy="4030980"/>
          </a:xfrm>
          <a:prstGeom prst="rect">
            <a:avLst/>
          </a:prstGeom>
          <a:noFill/>
          <a:ln w="9525">
            <a:noFill/>
          </a:ln>
        </p:spPr>
        <p:txBody>
          <a:bodyPr wrap="square">
            <a:spAutoFit/>
          </a:bodyPr>
          <a:p>
            <a:pPr indent="306070"/>
            <a:r>
              <a:rPr sz="1600" b="0">
                <a:latin typeface="Times New Roman" panose="02020603050405020304" charset="0"/>
              </a:rPr>
              <a:t>在这个设计中，我花了大量的时间去理解系统开发中使用的知识，经过这段时间的努力工作最终完成了系统设计。通过这一阶段的学习，我发现了自己的不足，充分掌握了必要的应用技能，进一步的学习使我充实了自己的知识基础，完成了这个艰巨的任务。当遇到问题时，我很及时的寻求老师的帮助，通过专业的网站和论坛来解决，他们的帮助让我一步一步的成功克服了困难的问题。系统设计过程不容易，你需要不断充实自己，有勇气克服困难。系统开发的一些功能还不完善，需要继续改善后，通过用户体验来修改设计完美的系统，让用户得到更好的体验，我觉得很高兴，因为这是我第一次通过自己的努力实现这个系统，但绝不是我的最后一个，在未来我将努力实现更多的优秀的系统。</a:t>
            </a:r>
            <a:endParaRPr sz="1600" b="0">
              <a:latin typeface="Times New Roman" panose="02020603050405020304" charset="0"/>
            </a:endParaRPr>
          </a:p>
          <a:p>
            <a:pPr indent="306070"/>
            <a:r>
              <a:rPr sz="1600" b="0">
                <a:latin typeface="Times New Roman" panose="02020603050405020304" charset="0"/>
              </a:rPr>
              <a:t>在一些编程语言的系统实现中，对词汇表不太熟悉，导致了开发的困难，但是我通过了合适的字典软件来解决这个大问题。由此，我学会了自己的英语缺陷。在那之后，我不断地提高自己的英语知识，这样我就不会有任何未来的工作和生活。毕业设计过程我感觉很深刻，从一开始就不熟悉开发技术</a:t>
            </a:r>
            <a:r>
              <a:rPr lang="zh-CN" sz="1600" b="0">
                <a:latin typeface="Times New Roman" panose="02020603050405020304" charset="0"/>
              </a:rPr>
              <a:t>。</a:t>
            </a:r>
            <a:endParaRPr lang="zh-CN" sz="1600" b="0">
              <a:latin typeface="Times New Roman" panose="02020603050405020304"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476672"/>
            <a:ext cx="7024744" cy="1143000"/>
          </a:xfrm>
        </p:spPr>
        <p:txBody>
          <a:bodyPr/>
          <a:lstStyle/>
          <a:p>
            <a:pPr algn="l"/>
            <a:r>
              <a:rPr lang="zh-CN" altLang="en-US" dirty="0" smtClean="0"/>
              <a:t>参考文献：</a:t>
            </a:r>
            <a:endParaRPr lang="zh-CN" altLang="en-US" dirty="0"/>
          </a:p>
        </p:txBody>
      </p:sp>
      <p:sp>
        <p:nvSpPr>
          <p:cNvPr id="2" name="内容占位符 1"/>
          <p:cNvSpPr>
            <a:spLocks noGrp="1"/>
          </p:cNvSpPr>
          <p:nvPr>
            <p:ph idx="1"/>
          </p:nvPr>
        </p:nvSpPr>
        <p:spPr>
          <a:xfrm>
            <a:off x="395537" y="1988840"/>
            <a:ext cx="8208912" cy="4392488"/>
          </a:xfrm>
        </p:spPr>
        <p:txBody>
          <a:bodyPr>
            <a:normAutofit fontScale="80000"/>
          </a:bodyPr>
          <a:lstStyle/>
          <a:p>
            <a:r>
              <a:rPr altLang="zh-CN" dirty="0"/>
              <a:t>[1]耿祥义,张跃平.《Java实用教程》. 清华大学出版社,2019年5月</a:t>
            </a:r>
            <a:endParaRPr altLang="zh-CN" dirty="0"/>
          </a:p>
          <a:p>
            <a:r>
              <a:rPr altLang="zh-CN" dirty="0"/>
              <a:t>[2]Brown等.《Java编程指南（第二版）》. 电子工业出版社 ,2019年3月 </a:t>
            </a:r>
            <a:endParaRPr altLang="zh-CN" dirty="0"/>
          </a:p>
          <a:p>
            <a:r>
              <a:rPr altLang="zh-CN" dirty="0"/>
              <a:t>[3]BruceEckel.《Java编程思想》. 机械工业出版社,2019年10月</a:t>
            </a:r>
            <a:endParaRPr altLang="zh-CN" dirty="0"/>
          </a:p>
          <a:p>
            <a:r>
              <a:rPr altLang="zh-CN" dirty="0"/>
              <a:t>[4]孙一林,彭波.《Java数据库编程实例》. 清华大学出版社,2018年8月</a:t>
            </a:r>
            <a:endParaRPr altLang="zh-CN" dirty="0"/>
          </a:p>
          <a:p>
            <a:r>
              <a:rPr altLang="zh-CN" dirty="0"/>
              <a:t>[5]FLANAGAN.《Java技术手册》. 中国电力出版社,2017年6月</a:t>
            </a:r>
            <a:endParaRPr altLang="zh-CN" dirty="0"/>
          </a:p>
          <a:p>
            <a:r>
              <a:rPr altLang="zh-CN" dirty="0"/>
              <a:t>[6] David L.Anderson.Managing  Information Systems.清华大学出版社，2018：16</a:t>
            </a:r>
            <a:endParaRPr altLang="zh-CN" dirty="0"/>
          </a:p>
          <a:p>
            <a:r>
              <a:rPr altLang="zh-CN" dirty="0"/>
              <a:t>[7]孙卫琴,李洪成.《Tomcat 与 Java Web 开发技术详解》.电子工业出版社,2019年6月</a:t>
            </a:r>
            <a:endParaRPr altLang="zh-CN" dirty="0"/>
          </a:p>
          <a:p>
            <a:r>
              <a:rPr altLang="zh-CN" dirty="0"/>
              <a:t>[8]孙涌.《现代软件工程》.北京希望电子出版社,2019年8月</a:t>
            </a:r>
            <a:endParaRPr altLang="zh-CN" dirty="0"/>
          </a:p>
          <a:p>
            <a:r>
              <a:rPr altLang="zh-CN" dirty="0"/>
              <a:t>[9]（美）额尔曼.（美）威多姆.数据库系统基础教程.清华大学出版社，2019：</a:t>
            </a:r>
            <a:r>
              <a:rPr lang="zh-CN" dirty="0"/>
              <a:t>。</a:t>
            </a:r>
            <a:endParaRPr lang="zh-CN"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2267744" y="2204864"/>
            <a:ext cx="5256584" cy="1252728"/>
          </a:xfrm>
        </p:spPr>
        <p:txBody>
          <a:bodyPr/>
          <a:lstStyle/>
          <a:p>
            <a:r>
              <a:rPr lang="zh-CN" altLang="en-US" dirty="0" smtClean="0"/>
              <a:t>谢谢大家！</a:t>
            </a:r>
            <a:endParaRPr lang="zh-CN" alt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67544" y="620688"/>
            <a:ext cx="8229600" cy="1252728"/>
          </a:xfrm>
        </p:spPr>
        <p:txBody>
          <a:bodyPr/>
          <a:lstStyle/>
          <a:p>
            <a:pPr algn="l"/>
            <a:r>
              <a:rPr lang="zh-CN" altLang="en-US" dirty="0" smtClean="0"/>
              <a:t>摘要：</a:t>
            </a:r>
            <a:endParaRPr lang="zh-CN" altLang="en-US" dirty="0"/>
          </a:p>
        </p:txBody>
      </p:sp>
      <p:sp>
        <p:nvSpPr>
          <p:cNvPr id="2" name="内容占位符 1"/>
          <p:cNvSpPr>
            <a:spLocks noGrp="1"/>
          </p:cNvSpPr>
          <p:nvPr>
            <p:ph idx="1"/>
          </p:nvPr>
        </p:nvSpPr>
        <p:spPr>
          <a:xfrm>
            <a:off x="323528" y="2060848"/>
            <a:ext cx="8424936" cy="4464496"/>
          </a:xfrm>
        </p:spPr>
        <p:txBody>
          <a:bodyPr>
            <a:normAutofit fontScale="90000" lnSpcReduction="10000"/>
          </a:bodyPr>
          <a:lstStyle/>
          <a:p>
            <a:r>
              <a:rPr altLang="zh-CN" dirty="0"/>
              <a:t>随着我国经济迅速发展，人们对手机的需求越来越大，各种手机软件也都在被广泛应用，但是对于手机进行数据信息管理，对于手机的各种软件也是备受用户的喜爱，追星小程序被用户普遍使用，为方便用户能够可以随时进行追星小程序的数据信息管理，特开发了基于追星小程序的管理系统。</a:t>
            </a:r>
            <a:endParaRPr altLang="zh-CN" dirty="0"/>
          </a:p>
          <a:p>
            <a:r>
              <a:rPr altLang="zh-CN" dirty="0"/>
              <a:t>追星小程序的设计主要是对系统所要实现的功能进行详细考虑，确定所要实现的功能后进行界面的设计，在这中间还要考虑如何可以更好的将功能及页面进行很好的结合，方便用户可以很容易明了的找到自己所需要的信息，还有系统平台后期的可操作性，通过对信息内容的详细了解进行技术的开发。</a:t>
            </a:r>
            <a:endParaRPr altLang="zh-CN" dirty="0"/>
          </a:p>
          <a:p>
            <a:r>
              <a:rPr altLang="zh-CN" dirty="0"/>
              <a:t>追星小程序的开发利用现有的成熟技术参考，以源代码为模板，分析功能调整与追星小程序管理的实际需求相结合，讨论了基于追星小程序管理的使用。 </a:t>
            </a:r>
            <a:endParaRPr altLang="zh-CN"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67544" y="116632"/>
            <a:ext cx="8229600" cy="979512"/>
          </a:xfrm>
        </p:spPr>
        <p:txBody>
          <a:bodyPr/>
          <a:lstStyle/>
          <a:p>
            <a:pPr algn="l"/>
            <a:r>
              <a:rPr lang="zh-CN" altLang="en-US" dirty="0" smtClean="0"/>
              <a:t>选题背景</a:t>
            </a:r>
            <a:endParaRPr lang="zh-CN" altLang="en-US" dirty="0" smtClean="0"/>
          </a:p>
        </p:txBody>
      </p:sp>
      <p:sp>
        <p:nvSpPr>
          <p:cNvPr id="2" name="内容占位符 1"/>
          <p:cNvSpPr>
            <a:spLocks noGrp="1"/>
          </p:cNvSpPr>
          <p:nvPr>
            <p:ph idx="1"/>
          </p:nvPr>
        </p:nvSpPr>
        <p:spPr>
          <a:xfrm>
            <a:off x="251520" y="1052736"/>
            <a:ext cx="8640959" cy="4680520"/>
          </a:xfrm>
        </p:spPr>
        <p:txBody>
          <a:bodyPr>
            <a:noAutofit/>
          </a:bodyPr>
          <a:lstStyle/>
          <a:p>
            <a:r>
              <a:rPr lang="zh-CN" altLang="zh-CN" sz="2000" dirty="0"/>
              <a:t>互联网是人类的基本需求，特别是在现代社会，个人压力增大，社会运作节奏高，随着互联网的快速发展，用户的需求也越来越高，用户也将越来越多依靠互联网而不是自己获取信息，使得各种软件程序的开发得到了应用。</a:t>
            </a:r>
            <a:endParaRPr lang="zh-CN" altLang="zh-CN" sz="2000" dirty="0"/>
          </a:p>
          <a:p>
            <a:r>
              <a:rPr lang="zh-CN" altLang="zh-CN" sz="2000" dirty="0"/>
              <a:t>近年来，随着我国经济的不断发展，平台的管理制度越来越多。每个追星小程序也都将通过计算机进行整体智能化操作，对于追星小程序功能所牵扯的数据都是通过进行追星小程序等相关的数据信息内容、并且可以进行管理员在线处理选择首页、个人中心、明星分类管理、明星信息管理、用户管理、留言板管理、系统管理，可以通过系统进行分配，传统的学习方式信息已经无法满足用户的需求。为此开发了本追星小程序 ，为用户提供一个基于追星小程序，同时方便管理员；首页、个人中心、明星分类管理、明星信息管理、用户管理、留言板管理、系统管理，用户前端；首页、明星信息、我的等详细情况进行操作。该系统满足了用户对追星小程序信息获取的需求，并且信息可以及时、准确、有效地进行查看并且系统化、标准化和有效的工作。</a:t>
            </a:r>
            <a:endParaRPr lang="zh-CN" altLang="zh-CN" sz="20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67544" y="404664"/>
            <a:ext cx="7024744" cy="1143000"/>
          </a:xfrm>
        </p:spPr>
        <p:txBody>
          <a:bodyPr/>
          <a:lstStyle/>
          <a:p>
            <a:pPr algn="l"/>
            <a:r>
              <a:rPr lang="zh-CN" altLang="en-US" dirty="0" smtClean="0"/>
              <a:t>研究现状</a:t>
            </a:r>
            <a:endParaRPr lang="zh-CN" altLang="en-US" dirty="0" smtClean="0"/>
          </a:p>
        </p:txBody>
      </p:sp>
      <p:sp>
        <p:nvSpPr>
          <p:cNvPr id="4" name="矩形 3"/>
          <p:cNvSpPr/>
          <p:nvPr/>
        </p:nvSpPr>
        <p:spPr>
          <a:xfrm>
            <a:off x="539552" y="1700807"/>
            <a:ext cx="7992888" cy="3969385"/>
          </a:xfrm>
          <a:prstGeom prst="rect">
            <a:avLst/>
          </a:prstGeom>
        </p:spPr>
        <p:txBody>
          <a:bodyPr wrap="square">
            <a:spAutoFit/>
          </a:bodyPr>
          <a:lstStyle/>
          <a:p>
            <a:r>
              <a:rPr altLang="zh-CN" dirty="0"/>
              <a:t>随着社会的发展和科学技术的进步，互联网技术越来越受欢迎。网络传播的生活方式逐渐受到广大人民群众的喜爱。越来越多的互联网爱好者开始在互联网上满足他们的基本需求，同时逐渐进入各个用户的生活起居。互联网具有许多优点，例如便利性，速度，高效率和低成本。因此，类似于追星小程序，满足用户工作繁忙的需求，不仅是方便用户随时查看信息的途径，而且还能提高管理效率。</a:t>
            </a:r>
            <a:endParaRPr altLang="zh-CN" dirty="0"/>
          </a:p>
          <a:p>
            <a:r>
              <a:rPr altLang="zh-CN" dirty="0"/>
              <a:t>本文首先以追星小程序过程的基本问题作为研究对象。在开发系统之前，我们对现有状况进行了详细的调查和分析。最后，我们利用计算机技术开发了一套完整合适的追星小程序。该系统的实现主要优势是：该系统主要采用计算机技术开发，它方便快捷；系统可以通过管理员界面查看用户的所有信息管理。</a:t>
            </a:r>
            <a:endParaRPr altLang="zh-CN" dirty="0"/>
          </a:p>
          <a:p>
            <a:r>
              <a:rPr altLang="zh-CN" dirty="0"/>
              <a:t>追星小程序管理系统软件是一款方便、快捷、实用的信息服务查询软件。随着智能网络在全球市场的不断普及以及各种智能平台的使用，系统的开发与人们的日常需求相关，作为中国主流智能的技术开发系统，自然需要这样的软件来满足更多用户的需求和体验。</a:t>
            </a:r>
            <a:endParaRPr altLang="zh-CN"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545015" y="426319"/>
            <a:ext cx="7024744" cy="1143000"/>
          </a:xfrm>
        </p:spPr>
        <p:txBody>
          <a:bodyPr/>
          <a:p>
            <a:r>
              <a:t>小程序框架以及目录结构介绍</a:t>
            </a:r>
          </a:p>
        </p:txBody>
      </p:sp>
      <p:sp>
        <p:nvSpPr>
          <p:cNvPr id="100" name="文本框 99"/>
          <p:cNvSpPr txBox="1"/>
          <p:nvPr/>
        </p:nvSpPr>
        <p:spPr>
          <a:xfrm>
            <a:off x="1181735" y="1622425"/>
            <a:ext cx="7065645" cy="3169285"/>
          </a:xfrm>
          <a:prstGeom prst="rect">
            <a:avLst/>
          </a:prstGeom>
          <a:noFill/>
          <a:ln w="9525">
            <a:noFill/>
          </a:ln>
        </p:spPr>
        <p:txBody>
          <a:bodyPr wrap="square">
            <a:spAutoFit/>
          </a:bodyPr>
          <a:p>
            <a:pPr indent="304800"/>
            <a:r>
              <a:rPr sz="2000" b="0"/>
              <a:t>整个小程序框架系统分为两部分：逻辑层和视图层。小程序开发框架的目标是通过尽可能简单、高效的方式让开发者可以在微信中开发具有原生 小程序 体验的服务。小程序在视图层与逻辑层间提供了数据传输和事件系统，提供了自己的视图层以及逻辑层框架，让开发者能够专注于数据与逻辑。框架的核心是一个响应的数据绑定系统，可以让数据与视图非常简单地保持同步。在逻辑层做数据修改，在视图层就会做相应的更新。框架提供了一套基础的组件，这些组件自带微信风格的样式以及特殊的逻辑，开发者可以通过组合基础组件，创建出强大的微信小程序 。</a:t>
            </a:r>
            <a:endParaRPr sz="2000" b="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332656"/>
            <a:ext cx="8229600" cy="1123528"/>
          </a:xfrm>
        </p:spPr>
        <p:txBody>
          <a:bodyPr/>
          <a:lstStyle/>
          <a:p>
            <a:pPr algn="l"/>
            <a:r>
              <a:rPr lang="zh-CN" altLang="en-US" sz="4400" dirty="0" smtClean="0"/>
              <a:t>需求分析</a:t>
            </a:r>
            <a:endParaRPr lang="zh-CN" altLang="en-US" sz="4400" dirty="0" smtClean="0"/>
          </a:p>
        </p:txBody>
      </p:sp>
      <p:sp>
        <p:nvSpPr>
          <p:cNvPr id="4" name="内容占位符 3"/>
          <p:cNvSpPr>
            <a:spLocks noGrp="1"/>
          </p:cNvSpPr>
          <p:nvPr>
            <p:ph idx="1"/>
          </p:nvPr>
        </p:nvSpPr>
        <p:spPr>
          <a:xfrm>
            <a:off x="683568" y="1484784"/>
            <a:ext cx="7920880" cy="4608511"/>
          </a:xfrm>
        </p:spPr>
        <p:txBody>
          <a:bodyPr>
            <a:normAutofit fontScale="70000"/>
          </a:bodyPr>
          <a:lstStyle/>
          <a:p>
            <a:r>
              <a:rPr altLang="zh-CN" dirty="0"/>
              <a:t>任何一个项目在开发研究前，都需要对研发系统本身的需求做一个认真的分析，市场的调研是不可忽视的，从实际场景中确定使用人员的功能需求，从而明确目标，对整个系统的开发有一个更加准确的定位，在这个章节，需要对系统的性能分析，业务流程分析，和数据等进行分析，追星小程序的整体界面简单，功能完善。</a:t>
            </a:r>
            <a:endParaRPr altLang="zh-CN" dirty="0"/>
          </a:p>
          <a:p>
            <a:r>
              <a:rPr altLang="zh-CN" dirty="0"/>
              <a:t>需求的可行性是分析和讨论发达的系统能达到什么样的要求。开发的系统平台是否符合之前的要求。只有在预先评估系统的开发中，才能在系统开发和实施之前完成需求。如果您不具备开发一个功能不合格的系统的可行性，那就是开发失败。开发系统是否有用，可以完成之前讨论过的需求，以下分析了追星小程序的实际需求。</a:t>
            </a:r>
            <a:endParaRPr altLang="zh-CN" dirty="0"/>
          </a:p>
          <a:p>
            <a:r>
              <a:rPr altLang="zh-CN" dirty="0"/>
              <a:t>系统设计需要从用户和管理员的实际需求开始，以了解他们需要实施哪些功能以及他们可以包括哪些管理工作。</a:t>
            </a:r>
            <a:endParaRPr altLang="zh-CN" dirty="0"/>
          </a:p>
          <a:p>
            <a:r>
              <a:rPr altLang="zh-CN" dirty="0"/>
              <a:t>考虑到追星小程序系统设计的特点，应满足几个要求：</a:t>
            </a:r>
            <a:endParaRPr altLang="zh-CN" dirty="0"/>
          </a:p>
          <a:p>
            <a:r>
              <a:rPr altLang="zh-CN" dirty="0"/>
              <a:t>（1）它可以通过网络开展追星小程序信息管理工作，促进对追星小程序信息管理。</a:t>
            </a:r>
            <a:endParaRPr altLang="zh-CN" dirty="0"/>
          </a:p>
          <a:p>
            <a:r>
              <a:rPr altLang="zh-CN" dirty="0"/>
              <a:t>（2）学习方法变得更加多样化，管理更加标准化</a:t>
            </a:r>
            <a:r>
              <a:rPr lang="en-US" dirty="0"/>
              <a:t>.</a:t>
            </a:r>
            <a:endParaRPr 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11560" y="1628800"/>
            <a:ext cx="7920880" cy="4752528"/>
          </a:xfrm>
        </p:spPr>
        <p:txBody>
          <a:bodyPr>
            <a:normAutofit lnSpcReduction="20000"/>
          </a:bodyPr>
          <a:lstStyle/>
          <a:p>
            <a:r>
              <a:rPr lang="zh-CN" altLang="zh-CN" dirty="0"/>
              <a:t> </a:t>
            </a:r>
            <a:endParaRPr lang="zh-CN" altLang="zh-CN" dirty="0"/>
          </a:p>
        </p:txBody>
      </p:sp>
      <p:sp>
        <p:nvSpPr>
          <p:cNvPr id="4" name="标题 2"/>
          <p:cNvSpPr>
            <a:spLocks noGrp="1"/>
          </p:cNvSpPr>
          <p:nvPr>
            <p:ph type="title"/>
          </p:nvPr>
        </p:nvSpPr>
        <p:spPr>
          <a:xfrm>
            <a:off x="539552" y="332656"/>
            <a:ext cx="8229600" cy="1123528"/>
          </a:xfrm>
        </p:spPr>
        <p:txBody>
          <a:bodyPr/>
          <a:lstStyle/>
          <a:p>
            <a:pPr algn="l"/>
            <a:r>
              <a:rPr lang="zh-CN" altLang="en-US" sz="4400" dirty="0" smtClean="0"/>
              <a:t>系统结构图</a:t>
            </a:r>
            <a:endParaRPr lang="zh-CN" altLang="en-US" sz="4400" dirty="0" smtClean="0"/>
          </a:p>
        </p:txBody>
      </p:sp>
      <p:graphicFrame>
        <p:nvGraphicFramePr>
          <p:cNvPr id="-2147482475" name="对象 -2147482476"/>
          <p:cNvGraphicFramePr>
            <a:graphicFrameLocks noChangeAspect="1"/>
          </p:cNvGraphicFramePr>
          <p:nvPr/>
        </p:nvGraphicFramePr>
        <p:xfrm>
          <a:off x="775970" y="1866265"/>
          <a:ext cx="7562850" cy="4514850"/>
        </p:xfrm>
        <a:graphic>
          <a:graphicData uri="http://schemas.openxmlformats.org/presentationml/2006/ole">
            <mc:AlternateContent xmlns:mc="http://schemas.openxmlformats.org/markup-compatibility/2006">
              <mc:Choice xmlns:v="urn:schemas-microsoft-com:vml" Requires="v">
                <p:oleObj spid="_x0000_s3076" name="" r:id="rId1" imgW="6845300" imgH="3289300" progId="Visio.Drawing.11">
                  <p:embed/>
                </p:oleObj>
              </mc:Choice>
              <mc:Fallback>
                <p:oleObj name="" r:id="rId1" imgW="6845300" imgH="3289300" progId="Visio.Drawing.11">
                  <p:embed/>
                  <p:pic>
                    <p:nvPicPr>
                      <p:cNvPr id="0" name="图片 3075"/>
                      <p:cNvPicPr/>
                      <p:nvPr/>
                    </p:nvPicPr>
                    <p:blipFill>
                      <a:blip r:embed="rId2"/>
                      <a:stretch>
                        <a:fillRect/>
                      </a:stretch>
                    </p:blipFill>
                    <p:spPr>
                      <a:xfrm>
                        <a:off x="775970" y="1866265"/>
                        <a:ext cx="7562850" cy="4514850"/>
                      </a:xfrm>
                      <a:prstGeom prst="rect">
                        <a:avLst/>
                      </a:prstGeom>
                      <a:noFill/>
                      <a:ln w="38100">
                        <a:noFill/>
                        <a:miter/>
                      </a:ln>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67544" y="404664"/>
            <a:ext cx="7024744" cy="1143000"/>
          </a:xfrm>
        </p:spPr>
        <p:txBody>
          <a:bodyPr/>
          <a:lstStyle/>
          <a:p>
            <a:pPr algn="l"/>
            <a:r>
              <a:rPr lang="zh-CN" altLang="en-US" dirty="0" smtClean="0"/>
              <a:t>管理员功能图：</a:t>
            </a:r>
            <a:endParaRPr lang="zh-CN" altLang="en-US" dirty="0"/>
          </a:p>
        </p:txBody>
      </p:sp>
      <p:sp>
        <p:nvSpPr>
          <p:cNvPr id="5" name="Rectangle 18"/>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14"/>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2147482478" name="对象 -2147482479"/>
          <p:cNvGraphicFramePr>
            <a:graphicFrameLocks noChangeAspect="1"/>
          </p:cNvGraphicFramePr>
          <p:nvPr/>
        </p:nvGraphicFramePr>
        <p:xfrm>
          <a:off x="904240" y="1789430"/>
          <a:ext cx="7530465" cy="4535170"/>
        </p:xfrm>
        <a:graphic>
          <a:graphicData uri="http://schemas.openxmlformats.org/presentationml/2006/ole">
            <mc:AlternateContent xmlns:mc="http://schemas.openxmlformats.org/markup-compatibility/2006">
              <mc:Choice xmlns:v="urn:schemas-microsoft-com:vml" Requires="v">
                <p:oleObj spid="_x0000_s3076" name="" r:id="rId1" imgW="5740400" imgH="5549900" progId="Visio.Drawing.11">
                  <p:embed/>
                </p:oleObj>
              </mc:Choice>
              <mc:Fallback>
                <p:oleObj name="" r:id="rId1" imgW="5740400" imgH="5549900" progId="Visio.Drawing.11">
                  <p:embed/>
                  <p:pic>
                    <p:nvPicPr>
                      <p:cNvPr id="0" name="图片 3075"/>
                      <p:cNvPicPr/>
                      <p:nvPr/>
                    </p:nvPicPr>
                    <p:blipFill>
                      <a:blip r:embed="rId2"/>
                      <a:stretch>
                        <a:fillRect/>
                      </a:stretch>
                    </p:blipFill>
                    <p:spPr>
                      <a:xfrm>
                        <a:off x="904240" y="1789430"/>
                        <a:ext cx="7530465" cy="4535170"/>
                      </a:xfrm>
                      <a:prstGeom prst="rect">
                        <a:avLst/>
                      </a:prstGeom>
                      <a:noFill/>
                      <a:ln w="38100">
                        <a:noFill/>
                        <a:miter/>
                      </a:ln>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67544" y="404664"/>
            <a:ext cx="7024744" cy="1143000"/>
          </a:xfrm>
        </p:spPr>
        <p:txBody>
          <a:bodyPr/>
          <a:lstStyle/>
          <a:p>
            <a:pPr algn="l"/>
            <a:r>
              <a:rPr lang="zh-CN" altLang="en-US" dirty="0" smtClean="0">
                <a:sym typeface="+mn-ea"/>
              </a:rPr>
              <a:t>管理员登录图</a:t>
            </a:r>
            <a:r>
              <a:rPr lang="zh-CN" altLang="en-US" dirty="0" smtClean="0"/>
              <a:t>：</a:t>
            </a:r>
            <a:endParaRPr lang="zh-CN" altLang="en-US" dirty="0"/>
          </a:p>
        </p:txBody>
      </p:sp>
      <p:pic>
        <p:nvPicPr>
          <p:cNvPr id="-2147482448" name="图片 -2147482449"/>
          <p:cNvPicPr>
            <a:picLocks noChangeAspect="1"/>
          </p:cNvPicPr>
          <p:nvPr/>
        </p:nvPicPr>
        <p:blipFill>
          <a:blip r:embed="rId1"/>
          <a:stretch>
            <a:fillRect/>
          </a:stretch>
        </p:blipFill>
        <p:spPr>
          <a:xfrm>
            <a:off x="466725" y="1547495"/>
            <a:ext cx="8146415" cy="4896485"/>
          </a:xfrm>
          <a:prstGeom prst="rect">
            <a:avLst/>
          </a:prstGeom>
          <a:noFill/>
          <a:ln w="9525">
            <a:noFill/>
          </a:ln>
        </p:spPr>
      </p:pic>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奥斯汀">
  <a:themeElements>
    <a:clrScheme name="奥斯汀">
      <a:dk1>
        <a:sysClr val="windowText" lastClr="000000"/>
      </a:dk1>
      <a:lt1>
        <a:sysClr val="window" lastClr="FFFFFF"/>
      </a:lt1>
      <a:dk2>
        <a:srgbClr val="3E3D2D"/>
      </a:dk2>
      <a:lt2>
        <a:srgbClr val="CAF278"/>
      </a:lt2>
      <a:accent1>
        <a:srgbClr val="94C600"/>
      </a:accent1>
      <a:accent2>
        <a:srgbClr val="71685A"/>
      </a:accent2>
      <a:accent3>
        <a:srgbClr val="FF6700"/>
      </a:accent3>
      <a:accent4>
        <a:srgbClr val="909465"/>
      </a:accent4>
      <a:accent5>
        <a:srgbClr val="956B43"/>
      </a:accent5>
      <a:accent6>
        <a:srgbClr val="FEA022"/>
      </a:accent6>
      <a:hlink>
        <a:srgbClr val="E68200"/>
      </a:hlink>
      <a:folHlink>
        <a:srgbClr val="FFA94A"/>
      </a:folHlink>
    </a:clrScheme>
    <a:fontScheme name="奥斯汀">
      <a:maj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奥斯汀">
      <a:fillStyleLst>
        <a:solidFill>
          <a:schemeClr val="phClr"/>
        </a:solidFill>
        <a:gradFill rotWithShape="1">
          <a:gsLst>
            <a:gs pos="0">
              <a:schemeClr val="phClr">
                <a:tint val="20000"/>
                <a:satMod val="180000"/>
                <a:lumMod val="98000"/>
              </a:schemeClr>
            </a:gs>
            <a:gs pos="40000">
              <a:schemeClr val="phClr">
                <a:tint val="30000"/>
                <a:satMod val="260000"/>
                <a:lumMod val="84000"/>
              </a:schemeClr>
            </a:gs>
            <a:gs pos="100000">
              <a:schemeClr val="phClr">
                <a:tint val="100000"/>
                <a:satMod val="110000"/>
                <a:lumMod val="100000"/>
              </a:schemeClr>
            </a:gs>
          </a:gsLst>
          <a:lin ang="5040000" scaled="1"/>
        </a:gradFill>
        <a:gradFill rotWithShape="1">
          <a:gsLst>
            <a:gs pos="0">
              <a:schemeClr val="phClr"/>
            </a:gs>
            <a:gs pos="100000">
              <a:schemeClr val="phClr">
                <a:shade val="75000"/>
                <a:satMod val="120000"/>
                <a:lumMod val="9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outerShdw blurRad="50800" dist="25400" dir="5400000" rotWithShape="0">
              <a:srgbClr val="000000">
                <a:alpha val="28000"/>
              </a:srgbClr>
            </a:outerShdw>
          </a:effectLst>
          <a:scene3d>
            <a:camera prst="orthographicFront">
              <a:rot lat="0" lon="0" rev="0"/>
            </a:camera>
            <a:lightRig rig="threePt" dir="tl">
              <a:rot lat="0" lon="0" rev="20400000"/>
            </a:lightRig>
          </a:scene3d>
          <a:sp3d>
            <a:bevelT w="50800" h="12700" prst="softRound"/>
          </a:sp3d>
        </a:effectStyle>
        <a:effectStyle>
          <a:effectLst>
            <a:outerShdw blurRad="44450" dist="50800" dir="5400000" sx="96000" rotWithShape="0">
              <a:srgbClr val="000000">
                <a:alpha val="34000"/>
              </a:srgbClr>
            </a:outerShdw>
          </a:effectLst>
          <a:scene3d>
            <a:camera prst="orthographicFront">
              <a:rot lat="0" lon="0" rev="0"/>
            </a:camera>
            <a:lightRig rig="threePt" dir="tl">
              <a:rot lat="0" lon="0" rev="20400000"/>
            </a:lightRig>
          </a:scene3d>
          <a:sp3d contourW="15875" prstMaterial="metal">
            <a:bevelT w="101600" h="25400" prst="softRound"/>
            <a:contourClr>
              <a:schemeClr val="phClr">
                <a:shade val="30000"/>
              </a:schemeClr>
            </a:contourClr>
          </a:sp3d>
        </a:effectStyle>
      </a:effectStyleLst>
      <a:bgFillStyleLst>
        <a:solidFill>
          <a:schemeClr val="phClr"/>
        </a:solidFill>
        <a:gradFill rotWithShape="1">
          <a:gsLst>
            <a:gs pos="0">
              <a:schemeClr val="phClr">
                <a:shade val="94000"/>
                <a:satMod val="114000"/>
                <a:lumMod val="96000"/>
              </a:schemeClr>
            </a:gs>
            <a:gs pos="62000">
              <a:schemeClr val="phClr">
                <a:tint val="92000"/>
                <a:shade val="66000"/>
                <a:satMod val="110000"/>
                <a:lumMod val="80000"/>
              </a:schemeClr>
            </a:gs>
            <a:gs pos="100000">
              <a:schemeClr val="phClr">
                <a:tint val="89000"/>
                <a:shade val="62000"/>
                <a:satMod val="110000"/>
                <a:lumMod val="72000"/>
              </a:schemeClr>
            </a:gs>
          </a:gsLst>
          <a:lin ang="5400000" scaled="0"/>
        </a:gradFill>
        <a:blipFill rotWithShape="1">
          <a:blip xmlns:r="http://schemas.openxmlformats.org/officeDocument/2006/relationships" r:embed="rId1">
            <a:duotone>
              <a:schemeClr val="phClr">
                <a:tint val="80000"/>
                <a:shade val="58000"/>
              </a:schemeClr>
              <a:schemeClr val="phClr">
                <a:tint val="73000"/>
                <a:shade val="68000"/>
                <a:satMod val="150000"/>
              </a:schemeClr>
            </a:duotone>
          </a:blip>
          <a:tile tx="0" ty="0" sx="100000" sy="100000" flip="none"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Austin</Template>
  <TotalTime>0</TotalTime>
  <Words>3155</Words>
  <Application>WPS 演示</Application>
  <PresentationFormat>全屏显示(4:3)</PresentationFormat>
  <Paragraphs>65</Paragraphs>
  <Slides>13</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13</vt:i4>
      </vt:variant>
    </vt:vector>
  </HeadingPairs>
  <TitlesOfParts>
    <vt:vector size="26" baseType="lpstr">
      <vt:lpstr>Arial</vt:lpstr>
      <vt:lpstr>宋体</vt:lpstr>
      <vt:lpstr>Wingdings</vt:lpstr>
      <vt:lpstr>Wingdings 2</vt:lpstr>
      <vt:lpstr>Times New Roman</vt:lpstr>
      <vt:lpstr>Century Gothic</vt:lpstr>
      <vt:lpstr>幼圆</vt:lpstr>
      <vt:lpstr>微软雅黑</vt:lpstr>
      <vt:lpstr>Arial Unicode MS</vt:lpstr>
      <vt:lpstr>Calibri</vt:lpstr>
      <vt:lpstr>奥斯汀</vt:lpstr>
      <vt:lpstr>Visio.Drawing.11</vt:lpstr>
      <vt:lpstr>Visio.Drawing.11</vt:lpstr>
      <vt:lpstr>酒店客房管理信息系统PPT </vt:lpstr>
      <vt:lpstr>摘要：</vt:lpstr>
      <vt:lpstr>课题背景：</vt:lpstr>
      <vt:lpstr>研究内容：</vt:lpstr>
      <vt:lpstr>SSM框架</vt:lpstr>
      <vt:lpstr>需求分析概述</vt:lpstr>
      <vt:lpstr>技术可行性;</vt:lpstr>
      <vt:lpstr>系统结构图：</vt:lpstr>
      <vt:lpstr>用户管理图：</vt:lpstr>
      <vt:lpstr>测试定义及目的：</vt:lpstr>
      <vt:lpstr>结  论：</vt:lpstr>
      <vt:lpstr>参考文献：</vt:lpstr>
      <vt:lpstr>谢谢大家！</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p哈捷美食城网上订餐系统 </dc:title>
  <dc:creator>ASUS</dc:creator>
  <cp:lastModifiedBy>真诚勇恒</cp:lastModifiedBy>
  <cp:revision>44</cp:revision>
  <dcterms:created xsi:type="dcterms:W3CDTF">2016-04-04T06:35:00Z</dcterms:created>
  <dcterms:modified xsi:type="dcterms:W3CDTF">2021-01-04T08:36: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